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ціональний технічний університет Україн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«Київський політехнічний інститут»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обчислювальної техніки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  <w:jc w:val="center"/>
        <w:rPr>
          <w:lang w:val="uk-UA"/>
        </w:rPr>
      </w:pPr>
    </w:p>
    <w:p w:rsidR="00F327F8" w:rsidRPr="00C44FC7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Лабораторна робота №</w:t>
      </w:r>
      <w:r w:rsidR="009007D2">
        <w:rPr>
          <w:rFonts w:ascii="Times New Roman" w:eastAsia="Times New Roman" w:hAnsi="Times New Roman" w:cs="Times New Roman"/>
          <w:sz w:val="28"/>
          <w:lang w:val="uk-UA"/>
        </w:rPr>
        <w:t>7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591D96" w:rsidRDefault="00F327F8" w:rsidP="00F327F8">
      <w:pPr>
        <w:spacing w:line="100" w:lineRule="atLeast"/>
        <w:jc w:val="center"/>
        <w:rPr>
          <w:rFonts w:cs="Times New Roman"/>
          <w:sz w:val="28"/>
          <w:szCs w:val="28"/>
          <w:lang w:val="uk-UA"/>
        </w:rPr>
      </w:pPr>
      <w:r>
        <w:rPr>
          <w:rFonts w:cs="Times New Roman"/>
          <w:sz w:val="28"/>
          <w:szCs w:val="28"/>
          <w:lang w:val="uk-UA"/>
        </w:rPr>
        <w:t>П</w:t>
      </w:r>
      <w:r w:rsidR="003C3C53">
        <w:rPr>
          <w:rFonts w:cs="Times New Roman"/>
          <w:sz w:val="28"/>
          <w:szCs w:val="28"/>
          <w:lang w:val="uk-UA"/>
        </w:rPr>
        <w:t xml:space="preserve">аралельне програмування в мові </w:t>
      </w:r>
      <w:r w:rsidR="00EF44F5">
        <w:rPr>
          <w:rFonts w:cs="Times New Roman"/>
          <w:sz w:val="28"/>
          <w:szCs w:val="28"/>
          <w:lang w:val="en-US"/>
        </w:rPr>
        <w:t>Ada</w:t>
      </w:r>
      <w:r w:rsidR="00832F8A">
        <w:rPr>
          <w:rFonts w:cs="Times New Roman"/>
          <w:sz w:val="28"/>
          <w:szCs w:val="28"/>
          <w:lang w:val="uk-UA"/>
        </w:rPr>
        <w:t>.</w:t>
      </w:r>
      <w:r w:rsidR="00591D96">
        <w:rPr>
          <w:rFonts w:cs="Times New Roman"/>
          <w:sz w:val="28"/>
          <w:szCs w:val="28"/>
          <w:lang w:val="uk-UA"/>
        </w:rPr>
        <w:t xml:space="preserve"> </w:t>
      </w:r>
    </w:p>
    <w:p w:rsidR="00F327F8" w:rsidRDefault="00591D96" w:rsidP="00F327F8">
      <w:pPr>
        <w:spacing w:line="100" w:lineRule="atLeast"/>
        <w:jc w:val="center"/>
      </w:pPr>
      <w:r>
        <w:rPr>
          <w:rFonts w:cs="Times New Roman"/>
          <w:sz w:val="28"/>
          <w:szCs w:val="28"/>
          <w:lang w:val="uk-UA"/>
        </w:rPr>
        <w:t>Рандеву</w:t>
      </w:r>
      <w:r w:rsidR="00EF44F5">
        <w:rPr>
          <w:rFonts w:cs="Times New Roman"/>
          <w:sz w:val="28"/>
          <w:szCs w:val="28"/>
          <w:lang w:val="uk-UA"/>
        </w:rPr>
        <w:t xml:space="preserve">. 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икона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тудент групи  ІП-22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очка О. О.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еревіри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 xml:space="preserve">Корочкін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uk-UA"/>
        </w:rPr>
        <w:t>О</w:t>
      </w:r>
      <w:r>
        <w:rPr>
          <w:rFonts w:ascii="Times New Roman" w:eastAsia="Times New Roman" w:hAnsi="Times New Roman" w:cs="Times New Roman"/>
          <w:sz w:val="28"/>
        </w:rPr>
        <w:t>. В.</w:t>
      </w: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  <w:r>
        <w:rPr>
          <w:lang w:val="uk-UA"/>
        </w:rPr>
        <w:tab/>
      </w: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P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  <w:lang w:val="uk-UA"/>
        </w:rPr>
      </w:pPr>
      <w:r w:rsidRPr="00F327F8">
        <w:rPr>
          <w:rFonts w:ascii="Times New Roman" w:eastAsia="Times New Roman" w:hAnsi="Times New Roman" w:cs="Times New Roman"/>
          <w:sz w:val="28"/>
          <w:lang w:val="uk-UA"/>
        </w:rPr>
        <w:t>Київ - 2015</w:t>
      </w:r>
    </w:p>
    <w:p w:rsidR="00EF44F5" w:rsidRPr="00EF44F5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F327F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Техніч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не завдання</w:t>
      </w:r>
    </w:p>
    <w:p w:rsidR="00F327F8" w:rsidRPr="00EF44F5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m:oMathPara>
        <m:oMath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A=max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Z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*T+a*B*(MO*MK)</m:t>
          </m:r>
        </m:oMath>
      </m:oMathPara>
    </w:p>
    <w:p w:rsidR="00EF44F5" w:rsidRPr="00F327F8" w:rsidRDefault="00EF44F5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</w:p>
    <w:p w:rsidR="00F327F8" w:rsidRDefault="00F327F8" w:rsidP="005532C0">
      <w:pPr>
        <w:spacing w:after="0"/>
      </w:pPr>
    </w:p>
    <w:p w:rsidR="00C80C77" w:rsidRPr="00361BF6" w:rsidRDefault="00E37A9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13035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82.25pt;height:280.5pt" o:ole="">
            <v:imagedata r:id="rId6" o:title=""/>
          </v:shape>
          <o:OLEObject Type="Embed" ProgID="Visio.Drawing.11" ShapeID="_x0000_i1060" DrawAspect="Content" ObjectID="_1492554991" r:id="rId7"/>
        </w:object>
      </w:r>
      <w:r w:rsidR="00714CD5" w:rsidRPr="00361BF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361BF6" w:rsidRDefault="00A36C88" w:rsidP="00361BF6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Е</w:t>
      </w:r>
      <w:r w:rsidR="00361BF6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1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Побудова паралельного алгоритму</w:t>
      </w:r>
    </w:p>
    <w:p w:rsidR="00361BF6" w:rsidRDefault="0067412E" w:rsidP="001831AA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(Z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*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);i=1..P</m:t>
        </m:r>
      </m:oMath>
    </w:p>
    <w:p w:rsidR="00E86811" w:rsidRPr="00E86811" w:rsidRDefault="00591D96" w:rsidP="001831AA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r>
          <w:rPr>
            <w:rFonts w:ascii="Cambria Math" w:eastAsia="Calibri" w:hAnsi="Cambria Math"/>
            <w:sz w:val="24"/>
            <w:szCs w:val="24"/>
            <w:lang w:val="en-US"/>
          </w:rPr>
          <m:t>zl=</m:t>
        </m:r>
        <m:r>
          <m:rPr>
            <m:sty m:val="p"/>
          </m:rPr>
          <w:rPr>
            <w:rFonts w:ascii="Cambria Math" w:eastAsia="Calibri" w:hAnsi="Cambria Math"/>
            <w:sz w:val="24"/>
            <w:szCs w:val="24"/>
            <w:lang w:val="en-US"/>
          </w:rPr>
          <m:t>max⁡</m:t>
        </m:r>
        <m:r>
          <w:rPr>
            <w:rFonts w:ascii="Cambria Math" w:eastAsia="Calibri" w:hAnsi="Cambria Math"/>
            <w:sz w:val="24"/>
            <w:szCs w:val="24"/>
            <w:lang w:val="en-US"/>
          </w:rPr>
          <m:t xml:space="preserve">(zl, </m:t>
        </m:r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);i=1..P</m:t>
        </m:r>
      </m:oMath>
    </w:p>
    <w:p w:rsidR="00EF44F5" w:rsidRPr="00591D96" w:rsidRDefault="0067412E" w:rsidP="001831AA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= zl*T+a*B</m:t>
        </m:r>
        <m:d>
          <m:d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MO*M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H</m:t>
                </m:r>
              </m:sub>
            </m:sSub>
          </m:e>
        </m:d>
      </m:oMath>
    </w:p>
    <w:p w:rsidR="002C5FF4" w:rsidRDefault="002C5FF4" w:rsidP="002C5FF4">
      <w:pPr>
        <w:jc w:val="both"/>
      </w:pPr>
    </w:p>
    <w:p w:rsidR="002C5FF4" w:rsidRPr="002C5FF4" w:rsidRDefault="002C5FF4" w:rsidP="002C5FF4">
      <w:pPr>
        <w:jc w:val="both"/>
        <w:rPr>
          <w:sz w:val="24"/>
          <w:szCs w:val="24"/>
        </w:rPr>
      </w:pPr>
      <w:r w:rsidRPr="002C5FF4">
        <w:rPr>
          <w:sz w:val="24"/>
          <w:szCs w:val="24"/>
        </w:rPr>
        <w:t>Пояснення до використовуваних констант:</w:t>
      </w:r>
    </w:p>
    <w:p w:rsidR="002C5FF4" w:rsidRPr="000E578F" w:rsidRDefault="002C5FF4" w:rsidP="001831AA">
      <w:pPr>
        <w:pStyle w:val="ListParagraph"/>
        <w:numPr>
          <w:ilvl w:val="0"/>
          <w:numId w:val="5"/>
        </w:numPr>
        <w:spacing w:after="0" w:line="360" w:lineRule="auto"/>
        <w:ind w:left="709" w:hanging="567"/>
        <w:jc w:val="both"/>
        <w:rPr>
          <w:szCs w:val="28"/>
        </w:rPr>
      </w:pPr>
      <w:r w:rsidRPr="000E578F">
        <w:rPr>
          <w:position w:val="-6"/>
        </w:rPr>
        <w:object w:dxaOrig="300" w:dyaOrig="300">
          <v:shape id="_x0000_i1061" type="#_x0000_t75" style="width:14.25pt;height:14.25pt" o:ole="">
            <v:imagedata r:id="rId8" o:title=""/>
          </v:shape>
          <o:OLEObject Type="Embed" ProgID="Equation.DSMT4" ShapeID="_x0000_i1061" DrawAspect="Content" ObjectID="_1492554992" r:id="rId9"/>
        </w:object>
      </w:r>
      <w:r w:rsidRPr="000E578F">
        <w:rPr>
          <w:szCs w:val="28"/>
        </w:rPr>
        <w:t xml:space="preserve"> –  розмірність векторів і матриць;</w:t>
      </w:r>
    </w:p>
    <w:p w:rsidR="002C5FF4" w:rsidRPr="000E578F" w:rsidRDefault="002C5FF4" w:rsidP="001831AA">
      <w:pPr>
        <w:pStyle w:val="ListParagraph"/>
        <w:numPr>
          <w:ilvl w:val="0"/>
          <w:numId w:val="5"/>
        </w:numPr>
        <w:spacing w:after="0" w:line="360" w:lineRule="auto"/>
        <w:ind w:left="709" w:hanging="567"/>
        <w:jc w:val="both"/>
        <w:rPr>
          <w:szCs w:val="28"/>
        </w:rPr>
      </w:pPr>
      <w:r w:rsidRPr="000E578F">
        <w:rPr>
          <w:position w:val="-4"/>
        </w:rPr>
        <w:object w:dxaOrig="260" w:dyaOrig="279">
          <v:shape id="_x0000_i1062" type="#_x0000_t75" style="width:14.25pt;height:14.25pt" o:ole="">
            <v:imagedata r:id="rId10" o:title=""/>
          </v:shape>
          <o:OLEObject Type="Embed" ProgID="Equation.DSMT4" ShapeID="_x0000_i1062" DrawAspect="Content" ObjectID="_1492554993" r:id="rId11"/>
        </w:object>
      </w:r>
      <w:r w:rsidRPr="000E578F">
        <w:rPr>
          <w:szCs w:val="28"/>
        </w:rPr>
        <w:t xml:space="preserve"> –  кількість ядер;</w:t>
      </w:r>
    </w:p>
    <w:p w:rsidR="002C5FF4" w:rsidRDefault="002C5FF4" w:rsidP="001831AA">
      <w:pPr>
        <w:pStyle w:val="ListBullet3"/>
        <w:numPr>
          <w:ilvl w:val="0"/>
          <w:numId w:val="5"/>
        </w:numPr>
        <w:spacing w:after="0"/>
        <w:ind w:left="709" w:hanging="567"/>
        <w:jc w:val="both"/>
        <w:rPr>
          <w:szCs w:val="28"/>
        </w:rPr>
      </w:pPr>
      <m:oMath>
        <m:r>
          <w:rPr>
            <w:rFonts w:ascii="Cambria Math" w:hAnsi="Cambria Math"/>
            <w:sz w:val="32"/>
            <w:szCs w:val="32"/>
          </w:rPr>
          <m:t>H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N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P</m:t>
            </m:r>
          </m:den>
        </m:f>
      </m:oMath>
      <w:r>
        <w:rPr>
          <w:szCs w:val="28"/>
        </w:rPr>
        <w:t>.</w:t>
      </w:r>
    </w:p>
    <w:p w:rsidR="002C5FF4" w:rsidRDefault="002C5FF4">
      <w:pPr>
        <w:rPr>
          <w:rFonts w:ascii="Times New Roman" w:eastAsia="Calibri" w:hAnsi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br w:type="page"/>
      </w:r>
    </w:p>
    <w:p w:rsidR="00796ED1" w:rsidRDefault="00A36C88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</w:t>
      </w:r>
      <w:r w:rsidR="00796ED1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>2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1,1</m:t>
            </m:r>
          </m:sub>
        </m:sSub>
      </m:oMath>
      <w:r w:rsidRPr="005D7A4B">
        <w:rPr>
          <w:b/>
          <w:szCs w:val="28"/>
        </w:rPr>
        <w:t>:</w:t>
      </w:r>
    </w:p>
    <w:p w:rsidR="002C5FF4" w:rsidRPr="002C5FF4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2C5FF4">
        <w:rPr>
          <w:szCs w:val="28"/>
        </w:rPr>
        <w:t>Введення</w:t>
      </w:r>
      <w:r w:rsidRPr="002C5FF4">
        <w:rPr>
          <w:szCs w:val="28"/>
          <w:lang w:val="en-US"/>
        </w:rPr>
        <w:t xml:space="preserve"> </w:t>
      </w:r>
      <m:oMath>
        <m:r>
          <w:rPr>
            <w:rFonts w:ascii="Cambria Math" w:hAnsi="Cambria Math"/>
            <w:szCs w:val="28"/>
            <w:lang w:val="en-US"/>
          </w:rPr>
          <m:t xml:space="preserve"> Z, T</m:t>
        </m:r>
      </m:oMath>
      <w:bookmarkStart w:id="0" w:name="OLE_LINK4"/>
    </w:p>
    <w:p w:rsidR="002C5FF4" w:rsidRPr="002C5FF4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2C5FF4">
        <w:rPr>
          <w:szCs w:val="28"/>
        </w:rPr>
        <w:t xml:space="preserve">Передати </w:t>
      </w:r>
      <w:bookmarkStart w:id="1" w:name="OLE_LINK11"/>
      <w:bookmarkStart w:id="2" w:name="OLE_LINK12"/>
      <w:bookmarkStart w:id="3" w:name="OLE_LINK13"/>
      <w:r w:rsidRPr="002C5FF4">
        <w:rPr>
          <w:szCs w:val="28"/>
          <w:lang w:val="en-US"/>
        </w:rPr>
        <w:t>Z, T</w:t>
      </w:r>
      <w:r w:rsidRPr="002C5FF4">
        <w:rPr>
          <w:szCs w:val="28"/>
        </w:rPr>
        <w:t xml:space="preserve"> в</w:t>
      </w:r>
      <w:bookmarkEnd w:id="1"/>
      <w:bookmarkEnd w:id="2"/>
      <w:bookmarkEnd w:id="3"/>
      <w:r w:rsidRPr="002C5FF4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2</m:t>
            </m:r>
          </m:sub>
        </m:sSub>
      </m:oMath>
      <w:r w:rsidRPr="002C5FF4">
        <w:rPr>
          <w:szCs w:val="28"/>
        </w:rPr>
        <w:t>.</w:t>
      </w:r>
    </w:p>
    <w:p w:rsidR="002C5FF4" w:rsidRPr="002C5FF4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bookmarkStart w:id="4" w:name="OLE_LINK20"/>
      <w:bookmarkStart w:id="5" w:name="OLE_LINK21"/>
      <w:r w:rsidRPr="005D7A4B">
        <w:rPr>
          <w:szCs w:val="28"/>
        </w:rPr>
        <w:t xml:space="preserve">Передати </w:t>
      </w:r>
      <w:r w:rsidRPr="002C5FF4">
        <w:rPr>
          <w:szCs w:val="28"/>
          <w:lang w:val="en-US"/>
        </w:rPr>
        <w:t>Z, T</w:t>
      </w:r>
      <w:r w:rsidRPr="002C5FF4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2C5FF4">
        <w:rPr>
          <w:szCs w:val="28"/>
        </w:rPr>
        <w:t>.</w:t>
      </w:r>
    </w:p>
    <w:p w:rsidR="00B26E11" w:rsidRPr="002C5FF4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bookmarkStart w:id="6" w:name="OLE_LINK29"/>
      <w:bookmarkStart w:id="7" w:name="OLE_LINK30"/>
      <w:bookmarkStart w:id="8" w:name="OLE_LINK31"/>
      <w:bookmarkEnd w:id="0"/>
      <w:bookmarkEnd w:id="4"/>
      <w:bookmarkEnd w:id="5"/>
      <w:r w:rsidRPr="005D7A4B">
        <w:rPr>
          <w:szCs w:val="28"/>
        </w:rPr>
        <w:t xml:space="preserve">Прийняти </w:t>
      </w:r>
      <w:bookmarkEnd w:id="6"/>
      <w:bookmarkEnd w:id="7"/>
      <w:bookmarkEnd w:id="8"/>
      <m:oMath>
        <m:r>
          <w:rPr>
            <w:rFonts w:ascii="Cambria Math" w:hAnsi="Cambria Math"/>
            <w:szCs w:val="28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5D7A4B">
        <w:rPr>
          <w:szCs w:val="28"/>
        </w:rPr>
        <w:t>.</w:t>
      </w:r>
      <w:r w:rsidR="00B26E11" w:rsidRPr="00B26E11">
        <w:rPr>
          <w:szCs w:val="28"/>
        </w:rPr>
        <w:t xml:space="preserve"> </w:t>
      </w:r>
    </w:p>
    <w:p w:rsidR="00B26E11" w:rsidRPr="002C5FF4" w:rsidRDefault="00B26E11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5D7A4B">
        <w:rPr>
          <w:szCs w:val="28"/>
        </w:rPr>
        <w:t>.</w:t>
      </w:r>
      <w:r w:rsidRPr="00B26E11">
        <w:rPr>
          <w:szCs w:val="28"/>
        </w:rPr>
        <w:t xml:space="preserve"> </w:t>
      </w:r>
    </w:p>
    <w:p w:rsidR="002C5FF4" w:rsidRPr="00B26E11" w:rsidRDefault="00B26E11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</w:t>
      </w:r>
      <w:r w:rsidRPr="002C5FF4">
        <w:rPr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</w:p>
    <w:p w:rsidR="002C5FF4" w:rsidRPr="005D7A4B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bookmarkStart w:id="9" w:name="OLE_LINK22"/>
    <w:bookmarkStart w:id="10" w:name="OLE_LINK23"/>
    <w:bookmarkStart w:id="11" w:name="OLE_LINK24"/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w:bookmarkEnd w:id="9"/>
          <w:bookmarkEnd w:id="10"/>
          <w:bookmarkEnd w:id="11"/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7A522E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bookmarkStart w:id="12" w:name="OLE_LINK27"/>
      <w:bookmarkStart w:id="13" w:name="OLE_LINK28"/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5D7A4B">
        <w:rPr>
          <w:szCs w:val="28"/>
        </w:rPr>
        <w:t>.</w:t>
      </w:r>
    </w:p>
    <w:bookmarkEnd w:id="12"/>
    <w:bookmarkEnd w:id="13"/>
    <w:p w:rsidR="002C5FF4" w:rsidRPr="005D7A4B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bookmarkStart w:id="14" w:name="OLE_LINK37"/>
    <w:p w:rsidR="002C5FF4" w:rsidRPr="002C5FF4" w:rsidRDefault="0067412E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= zl*T+a*B</m:t>
        </m:r>
        <m:d>
          <m:d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MO*M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H</m:t>
                </m:r>
              </m:sub>
            </m:sSub>
          </m:e>
        </m:d>
      </m:oMath>
    </w:p>
    <w:p w:rsidR="002C5FF4" w:rsidRPr="002C5FF4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1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N-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*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2</m:t>
            </m:r>
          </m:sub>
        </m:sSub>
      </m:oMath>
      <w:r w:rsidRPr="005D7A4B">
        <w:rPr>
          <w:szCs w:val="28"/>
        </w:rPr>
        <w:t>.</w:t>
      </w:r>
    </w:p>
    <w:bookmarkEnd w:id="14"/>
    <w:p w:rsidR="002C5FF4" w:rsidRPr="005D7A4B" w:rsidRDefault="002C5FF4" w:rsidP="001831AA">
      <w:pPr>
        <w:pStyle w:val="ListParagraph"/>
        <w:numPr>
          <w:ilvl w:val="0"/>
          <w:numId w:val="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Виведення </w:t>
      </w:r>
      <w:r w:rsidRPr="005D7A4B">
        <w:rPr>
          <w:i/>
          <w:szCs w:val="28"/>
          <w:lang w:val="en-US"/>
        </w:rPr>
        <w:t>A</w:t>
      </w:r>
      <w:r w:rsidRPr="005D7A4B">
        <w:rPr>
          <w:szCs w:val="28"/>
          <w:lang w:val="en-US"/>
        </w:rPr>
        <w:t>.</w:t>
      </w:r>
    </w:p>
    <w:p w:rsidR="002C5FF4" w:rsidRPr="005D7A4B" w:rsidRDefault="002C5FF4" w:rsidP="002C5FF4">
      <w:pPr>
        <w:rPr>
          <w:szCs w:val="28"/>
          <w:lang w:val="en-US"/>
        </w:rPr>
      </w:pP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bookmarkStart w:id="15" w:name="OLE_LINK5"/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Cs w:val="28"/>
          </w:rPr>
          <m:t>&lt;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j</m:t>
        </m:r>
        <m:r>
          <m:rPr>
            <m:sty m:val="bi"/>
          </m:rPr>
          <w:rPr>
            <w:rFonts w:ascii="Cambria Math" w:hAnsi="Cambria Math"/>
            <w:szCs w:val="28"/>
          </w:rPr>
          <m:t>&lt;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7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j+1</m:t>
            </m:r>
          </m:sub>
        </m:sSub>
      </m:oMath>
      <w:r w:rsidRPr="005D7A4B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bookmarkStart w:id="16" w:name="OLE_LINK38"/>
      <w:bookmarkStart w:id="17" w:name="OLE_LINK39"/>
      <w:bookmarkStart w:id="18" w:name="OLE_LINK40"/>
      <w:bookmarkStart w:id="19" w:name="OLE_LINK8"/>
      <w:bookmarkStart w:id="20" w:name="OLE_LINK9"/>
      <w:bookmarkStart w:id="21" w:name="OLE_LINK10"/>
      <w:r w:rsidRPr="005D7A4B">
        <w:rPr>
          <w:szCs w:val="28"/>
        </w:rPr>
        <w:t xml:space="preserve">Прийняти </w:t>
      </w:r>
      <w:bookmarkStart w:id="22" w:name="OLE_LINK41"/>
      <w:bookmarkStart w:id="23" w:name="OLE_LINK42"/>
      <w:bookmarkEnd w:id="16"/>
      <w:bookmarkEnd w:id="17"/>
      <w:bookmarkEnd w:id="18"/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>
        <w:rPr>
          <w:szCs w:val="28"/>
          <w:lang w:val="en-US"/>
        </w:rPr>
        <w:t xml:space="preserve"> </w:t>
      </w:r>
      <w:r>
        <w:rPr>
          <w:szCs w:val="28"/>
          <w:lang w:val="uk-UA"/>
        </w:rPr>
        <w:t>в</w:t>
      </w:r>
      <w:r w:rsidRPr="005D7A4B">
        <w:rPr>
          <w:szCs w:val="28"/>
        </w:rPr>
        <w:t xml:space="preserve">ід </w:t>
      </w:r>
      <w:bookmarkEnd w:id="19"/>
      <w:bookmarkEnd w:id="20"/>
      <w:bookmarkEnd w:id="21"/>
      <w:bookmarkEnd w:id="22"/>
      <w:bookmarkEnd w:id="23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j</m:t>
            </m:r>
          </m:sub>
        </m:sSub>
      </m:oMath>
      <w:r w:rsidRPr="005D7A4B">
        <w:rPr>
          <w:szCs w:val="28"/>
        </w:rPr>
        <w:t>.</w:t>
      </w:r>
    </w:p>
    <w:p w:rsidR="00B26E11" w:rsidRPr="002C5FF4" w:rsidRDefault="00B26E11" w:rsidP="001831AA">
      <w:pPr>
        <w:pStyle w:val="ListParagraph"/>
        <w:numPr>
          <w:ilvl w:val="0"/>
          <w:numId w:val="7"/>
        </w:numPr>
        <w:spacing w:after="0" w:line="360" w:lineRule="auto"/>
        <w:rPr>
          <w:szCs w:val="28"/>
        </w:rPr>
      </w:pPr>
      <w:r>
        <w:rPr>
          <w:szCs w:val="28"/>
          <w:lang w:val="en-US"/>
        </w:rPr>
        <w:t xml:space="preserve"> 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5D7A4B">
        <w:rPr>
          <w:szCs w:val="28"/>
        </w:rPr>
        <w:t>.</w:t>
      </w:r>
      <w:r w:rsidRPr="00B26E11">
        <w:rPr>
          <w:szCs w:val="28"/>
        </w:rPr>
        <w:t xml:space="preserve"> </w:t>
      </w:r>
    </w:p>
    <w:p w:rsidR="00B26E11" w:rsidRPr="00B26E11" w:rsidRDefault="00B26E11" w:rsidP="001831AA">
      <w:pPr>
        <w:pStyle w:val="ListParagraph"/>
        <w:numPr>
          <w:ilvl w:val="0"/>
          <w:numId w:val="7"/>
        </w:numPr>
        <w:spacing w:after="0" w:line="360" w:lineRule="auto"/>
        <w:rPr>
          <w:szCs w:val="28"/>
        </w:rPr>
      </w:pPr>
      <w:r>
        <w:rPr>
          <w:szCs w:val="28"/>
          <w:lang w:val="en-US"/>
        </w:rPr>
        <w:t xml:space="preserve">     </w:t>
      </w: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</w:t>
      </w:r>
      <w:r w:rsidRPr="002C5FF4">
        <w:rPr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</w:p>
    <w:p w:rsidR="002C5FF4" w:rsidRPr="005D7A4B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7A522E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j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9C7117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bookmarkStart w:id="24" w:name="OLE_LINK43"/>
      <w:bookmarkStart w:id="25" w:name="OLE_LINK44"/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)H</m:t>
            </m:r>
          </m:sub>
        </m:sSub>
      </m:oMath>
      <w:r w:rsidRPr="005D7A4B">
        <w:rPr>
          <w:szCs w:val="28"/>
        </w:rPr>
        <w:t xml:space="preserve"> від </w:t>
      </w:r>
      <w:bookmarkEnd w:id="24"/>
      <w:bookmarkEnd w:id="25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j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w:bookmarkStart w:id="26" w:name="OLE_LINK45"/>
      <w:bookmarkStart w:id="27" w:name="OLE_LINK46"/>
      <w:bookmarkStart w:id="28" w:name="OLE_LINK47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j)D*H</m:t>
            </m:r>
          </m:sub>
        </m:sSub>
      </m:oMath>
      <w:bookmarkEnd w:id="26"/>
      <w:bookmarkEnd w:id="27"/>
      <w:bookmarkEnd w:id="28"/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j+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B915C1" w:rsidRDefault="002C5FF4" w:rsidP="001831AA">
      <w:pPr>
        <w:pStyle w:val="ListParagraph"/>
        <w:numPr>
          <w:ilvl w:val="0"/>
          <w:numId w:val="7"/>
        </w:numPr>
        <w:spacing w:after="0" w:line="360" w:lineRule="auto"/>
        <w:ind w:left="1843" w:hanging="567"/>
        <w:rPr>
          <w:szCs w:val="28"/>
        </w:rPr>
      </w:pPr>
      <w:r>
        <w:rPr>
          <w:szCs w:val="28"/>
        </w:rPr>
        <w:lastRenderedPageBreak/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j+1)D*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bookmarkEnd w:id="15"/>
    <w:p w:rsidR="002C5FF4" w:rsidRPr="009C7117" w:rsidRDefault="002C5FF4" w:rsidP="002C5FF4">
      <w:pPr>
        <w:spacing w:after="0"/>
        <w:rPr>
          <w:szCs w:val="28"/>
        </w:rPr>
      </w:pPr>
      <w:r w:rsidRPr="009C7117">
        <w:rPr>
          <w:szCs w:val="28"/>
        </w:rPr>
        <w:t xml:space="preserve"> </w:t>
      </w: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</m:oMath>
      <w:r w:rsidRPr="005D7A4B">
        <w:rPr>
          <w:b/>
          <w:szCs w:val="28"/>
        </w:rPr>
        <w:t>:</w:t>
      </w:r>
    </w:p>
    <w:p w:rsidR="00AF7975" w:rsidRDefault="00AF7975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>
        <w:rPr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Cs w:val="28"/>
            <w:lang w:val="uk-UA"/>
          </w:rPr>
          <m:t>MK</m:t>
        </m:r>
      </m:oMath>
    </w:p>
    <w:p w:rsidR="002C5FF4" w:rsidRPr="00B26E11" w:rsidRDefault="00230EBC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>Прийняти</w:t>
      </w:r>
      <w:r w:rsidRPr="00B26E11">
        <w:rPr>
          <w:szCs w:val="28"/>
          <w:lang w:val="en-US"/>
        </w:rPr>
        <w:t xml:space="preserve"> </w:t>
      </w:r>
      <w:r w:rsidR="002C5FF4" w:rsidRPr="00B26E11">
        <w:rPr>
          <w:i/>
          <w:szCs w:val="28"/>
          <w:lang w:val="en-US"/>
        </w:rPr>
        <w:t>Z,T</w:t>
      </w:r>
      <w:r w:rsidR="002C5FF4" w:rsidRPr="00B26E11">
        <w:rPr>
          <w:i/>
          <w:szCs w:val="28"/>
        </w:rPr>
        <w:t xml:space="preserve"> </w:t>
      </w:r>
      <w:r w:rsidR="002C5FF4" w:rsidRPr="00B26E11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="002C5FF4" w:rsidRPr="00B26E11">
        <w:rPr>
          <w:szCs w:val="28"/>
        </w:rPr>
        <w:t>.</w:t>
      </w:r>
    </w:p>
    <w:p w:rsidR="00B26E11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ередати </w:t>
      </w:r>
      <w:r w:rsidRPr="00B26E11">
        <w:rPr>
          <w:i/>
          <w:szCs w:val="28"/>
          <w:lang w:val="en-US"/>
        </w:rPr>
        <w:t>Z,T</w:t>
      </w:r>
      <w:r w:rsidRPr="00B26E11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B26E11">
        <w:rPr>
          <w:szCs w:val="28"/>
        </w:rPr>
        <w:t>.</w:t>
      </w:r>
    </w:p>
    <w:p w:rsid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B26E11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B26E11">
        <w:rPr>
          <w:szCs w:val="28"/>
        </w:rPr>
        <w:t>.</w:t>
      </w:r>
      <w:r w:rsidR="00B26E11" w:rsidRPr="00B26E11">
        <w:rPr>
          <w:szCs w:val="28"/>
        </w:rPr>
        <w:t xml:space="preserve"> </w:t>
      </w:r>
    </w:p>
    <w:p w:rsidR="00AF7975" w:rsidRDefault="00AF7975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m:oMath>
        <m:r>
          <w:rPr>
            <w:rFonts w:ascii="Cambria Math" w:hAnsi="Cambria Math"/>
            <w:szCs w:val="28"/>
            <w:lang w:val="uk-UA"/>
          </w:rPr>
          <m:t xml:space="preserve">Передати </m:t>
        </m:r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</w:t>
      </w:r>
      <w:r>
        <w:rPr>
          <w:szCs w:val="28"/>
          <w:lang w:val="uk-UA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D</m:t>
            </m:r>
            <m:r>
              <w:rPr>
                <w:rFonts w:ascii="Cambria Math"/>
                <w:szCs w:val="28"/>
                <w:lang w:val="en-US"/>
              </w:rPr>
              <m:t>-</m:t>
            </m:r>
            <m:r>
              <w:rPr>
                <w:rFonts w:ascii="Cambria Math"/>
                <w:szCs w:val="28"/>
                <w:lang w:val="en-US"/>
              </w:rPr>
              <m:t>1</m:t>
            </m:r>
          </m:sub>
        </m:sSub>
      </m:oMath>
      <w:r w:rsidRPr="005D7A4B">
        <w:rPr>
          <w:szCs w:val="28"/>
        </w:rPr>
        <w:t>.</w:t>
      </w:r>
      <w:r w:rsidRPr="00B26E11">
        <w:rPr>
          <w:szCs w:val="28"/>
        </w:rPr>
        <w:t xml:space="preserve"> </w:t>
      </w:r>
    </w:p>
    <w:p w:rsidR="00AF7975" w:rsidRPr="00AF7975" w:rsidRDefault="00AF7975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m:oMath>
        <m:r>
          <w:rPr>
            <w:rFonts w:ascii="Cambria Math" w:hAnsi="Cambria Math"/>
            <w:szCs w:val="28"/>
            <w:lang w:val="uk-UA"/>
          </w:rPr>
          <m:t xml:space="preserve">Передати </m:t>
        </m:r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</w:t>
      </w:r>
      <w:r>
        <w:rPr>
          <w:szCs w:val="28"/>
          <w:lang w:val="uk-UA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5D7A4B">
        <w:rPr>
          <w:szCs w:val="28"/>
        </w:rPr>
        <w:t>.</w:t>
      </w:r>
      <w:r w:rsidRPr="00B26E11">
        <w:rPr>
          <w:szCs w:val="28"/>
        </w:rPr>
        <w:t xml:space="preserve"> </w:t>
      </w:r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Обчислення </w:t>
      </w:r>
    </w:p>
    <w:p w:rsidR="002C5FF4" w:rsidRPr="00B26E11" w:rsidRDefault="0067412E" w:rsidP="001831AA">
      <w:pPr>
        <w:pStyle w:val="ListParagraph"/>
        <w:numPr>
          <w:ilvl w:val="0"/>
          <w:numId w:val="18"/>
        </w:numPr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ax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  <m:r>
          <w:rPr>
            <w:rFonts w:ascii="Cambria Math" w:hAnsi="Cambria Math"/>
            <w:lang w:val="en-US"/>
          </w:rPr>
          <m:t>)</m:t>
        </m:r>
      </m:oMath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B26E11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B26E11">
        <w:rPr>
          <w:szCs w:val="28"/>
        </w:rPr>
        <w:t>.</w:t>
      </w:r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B26E11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B26E11">
        <w:rPr>
          <w:szCs w:val="28"/>
        </w:rPr>
        <w:t>.</w:t>
      </w:r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Обчислення </w:t>
      </w:r>
    </w:p>
    <w:p w:rsidR="002C5FF4" w:rsidRPr="00B26E11" w:rsidRDefault="0067412E" w:rsidP="001831AA">
      <w:pPr>
        <w:pStyle w:val="ListParagraph"/>
        <w:numPr>
          <w:ilvl w:val="0"/>
          <w:numId w:val="18"/>
        </w:num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= zl*T+a*B</m:t>
        </m:r>
        <m:d>
          <m:d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MO*M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H</m:t>
                </m:r>
              </m:sub>
            </m:sSub>
          </m:e>
        </m:d>
      </m:oMath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)H</m:t>
            </m:r>
          </m:sub>
        </m:sSub>
      </m:oMath>
      <w:r w:rsidRPr="00B26E11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2,D</m:t>
            </m:r>
          </m:sub>
        </m:sSub>
      </m:oMath>
      <w:r w:rsidRPr="00B26E11">
        <w:rPr>
          <w:szCs w:val="28"/>
        </w:rPr>
        <w:t>.</w:t>
      </w:r>
    </w:p>
    <w:p w:rsidR="002C5FF4" w:rsidRPr="00B26E11" w:rsidRDefault="002C5FF4" w:rsidP="001831AA">
      <w:pPr>
        <w:pStyle w:val="ListParagraph"/>
        <w:numPr>
          <w:ilvl w:val="0"/>
          <w:numId w:val="18"/>
        </w:numPr>
        <w:spacing w:after="0" w:line="360" w:lineRule="auto"/>
        <w:rPr>
          <w:szCs w:val="28"/>
        </w:rPr>
      </w:pPr>
      <w:r w:rsidRPr="00B26E11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D*H</m:t>
            </m:r>
          </m:sub>
        </m:sSub>
      </m:oMath>
      <w:r w:rsidRPr="00B26E11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1,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B26E11">
        <w:rPr>
          <w:szCs w:val="28"/>
        </w:rPr>
        <w:t>.</w:t>
      </w:r>
    </w:p>
    <w:p w:rsidR="002C5FF4" w:rsidRPr="005D7A4B" w:rsidRDefault="002C5FF4" w:rsidP="002C5FF4">
      <w:pPr>
        <w:ind w:left="1276"/>
        <w:rPr>
          <w:szCs w:val="28"/>
        </w:rPr>
      </w:pP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bookmarkStart w:id="29" w:name="OLE_LINK71"/>
      <w:bookmarkStart w:id="30" w:name="OLE_LINK88"/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1&lt;i&lt;S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Cs w:val="28"/>
          </w:rPr>
          <m:t>≤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j</m:t>
        </m:r>
        <m:r>
          <m:rPr>
            <m:sty m:val="bi"/>
          </m:rPr>
          <w:rPr>
            <w:rFonts w:ascii="Cambria Math" w:hAnsi="Cambria Math"/>
            <w:szCs w:val="28"/>
          </w:rPr>
          <m:t>≤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8"/>
        </w:numPr>
        <w:spacing w:after="0" w:line="360" w:lineRule="auto"/>
        <w:ind w:left="1843" w:hanging="567"/>
        <w:rPr>
          <w:szCs w:val="28"/>
        </w:rPr>
      </w:pPr>
      <w:bookmarkStart w:id="31" w:name="OLE_LINK50"/>
      <w:bookmarkStart w:id="32" w:name="OLE_LINK51"/>
      <w:bookmarkStart w:id="33" w:name="OLE_LINK52"/>
      <w:r w:rsidRPr="005D7A4B">
        <w:rPr>
          <w:szCs w:val="28"/>
        </w:rPr>
        <w:t xml:space="preserve">Передати </w:t>
      </w:r>
      <w:bookmarkEnd w:id="31"/>
      <w:bookmarkEnd w:id="32"/>
      <w:bookmarkEnd w:id="33"/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8"/>
        </w:numPr>
        <w:spacing w:after="0" w:line="360" w:lineRule="auto"/>
        <w:ind w:left="1843" w:hanging="567"/>
        <w:rPr>
          <w:szCs w:val="28"/>
        </w:rPr>
      </w:pPr>
      <w:bookmarkStart w:id="34" w:name="OLE_LINK48"/>
      <w:bookmarkStart w:id="35" w:name="OLE_LINK49"/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w:bookmarkEnd w:id="34"/>
      <w:bookmarkEnd w:id="35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8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AF7975" w:rsidRPr="00AF7975" w:rsidRDefault="00AF7975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bookmarkStart w:id="36" w:name="OLE_LINK63"/>
      <w:bookmarkStart w:id="37" w:name="OLE_LINK64"/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bookmarkStart w:id="38" w:name="OLE_LINK54"/>
      <w:bookmarkEnd w:id="36"/>
      <w:bookmarkEnd w:id="37"/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w:bookmarkStart w:id="39" w:name="OLE_LINK65"/>
          <w:bookmarkStart w:id="40" w:name="OLE_LINK66"/>
          <w:bookmarkStart w:id="41" w:name="OLE_LINK67"/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w:bookmarkEnd w:id="39"/>
          <w:bookmarkEnd w:id="40"/>
          <w:bookmarkEnd w:id="41"/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bookmarkStart w:id="42" w:name="OLE_LINK68"/>
      <w:bookmarkStart w:id="43" w:name="OLE_LINK69"/>
      <w:bookmarkStart w:id="44" w:name="OLE_LINK70"/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w:bookmarkEnd w:id="42"/>
      <w:bookmarkEnd w:id="43"/>
      <w:bookmarkEnd w:id="44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i</m:t>
            </m:r>
            <m:r>
              <w:rPr>
                <w:rFonts w:ascii="Cambria Math"/>
                <w:szCs w:val="28"/>
              </w:rPr>
              <m:t>+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bookmarkStart w:id="45" w:name="OLE_LINK55"/>
      <w:bookmarkStart w:id="46" w:name="OLE_LINK56"/>
      <w:bookmarkStart w:id="47" w:name="OLE_LINK57"/>
      <w:bookmarkStart w:id="48" w:name="OLE_LINK53"/>
      <w:bookmarkEnd w:id="38"/>
      <w:r w:rsidRPr="005D7A4B">
        <w:rPr>
          <w:szCs w:val="28"/>
        </w:rPr>
        <w:t xml:space="preserve">Прийняти </w:t>
      </w:r>
      <w:bookmarkEnd w:id="45"/>
      <w:bookmarkEnd w:id="46"/>
      <w:bookmarkEnd w:id="47"/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bookmarkEnd w:id="48"/>
    <w:p w:rsidR="002C5FF4" w:rsidRPr="005D7A4B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5D7A4B">
        <w:rPr>
          <w:szCs w:val="28"/>
        </w:rPr>
        <w:lastRenderedPageBreak/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i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8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bookmarkEnd w:id="29"/>
    <w:bookmarkEnd w:id="30"/>
    <w:p w:rsidR="002C5FF4" w:rsidRPr="00DE4B94" w:rsidRDefault="002C5FF4" w:rsidP="002C5FF4">
      <w:pPr>
        <w:ind w:left="1276"/>
        <w:rPr>
          <w:rFonts w:ascii="Calibri" w:hAnsi="Calibri"/>
        </w:rPr>
      </w:pP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bookmarkStart w:id="49" w:name="OLE_LINK77"/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9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1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9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1</m:t>
            </m:r>
          </m:sub>
        </m:sSub>
      </m:oMath>
      <w:r w:rsidRPr="005D7A4B">
        <w:rPr>
          <w:szCs w:val="28"/>
        </w:rPr>
        <w:t>.</w:t>
      </w:r>
    </w:p>
    <w:p w:rsidR="002C5FF4" w:rsidRPr="00AF7975" w:rsidRDefault="002C5FF4" w:rsidP="001831AA">
      <w:pPr>
        <w:pStyle w:val="ListParagraph"/>
        <w:numPr>
          <w:ilvl w:val="0"/>
          <w:numId w:val="9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9C7117">
        <w:rPr>
          <w:szCs w:val="28"/>
        </w:rPr>
        <w:t>.</w:t>
      </w:r>
    </w:p>
    <w:p w:rsidR="00AF7975" w:rsidRPr="00AF7975" w:rsidRDefault="00AF7975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bookmarkStart w:id="50" w:name="OLE_LINK72"/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bookmarkEnd w:id="50"/>
    <w:p w:rsidR="002C5FF4" w:rsidRPr="00561566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,2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61566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2</m:t>
            </m:r>
          </m:sub>
        </m:sSub>
      </m:oMath>
      <w:r w:rsidRPr="005D7A4B">
        <w:rPr>
          <w:szCs w:val="28"/>
        </w:rPr>
        <w:t>.</w:t>
      </w:r>
    </w:p>
    <w:p w:rsidR="002C5FF4" w:rsidRPr="00021A12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bookmarkStart w:id="51" w:name="OLE_LINK75"/>
      <w:bookmarkStart w:id="52" w:name="OLE_LINK76"/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w:bookmarkEnd w:id="51"/>
      <w:bookmarkEnd w:id="52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7A522E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+1,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S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1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9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bookmarkEnd w:id="49"/>
    <w:p w:rsidR="002C5FF4" w:rsidRPr="00A34D8C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bookmarkStart w:id="53" w:name="OLE_LINK81"/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1&lt;j&lt;S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0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0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lastRenderedPageBreak/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AF7975" w:rsidRPr="00AF7975" w:rsidRDefault="00AF7975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bookmarkStart w:id="54" w:name="OLE_LINK78"/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bookmarkEnd w:id="54"/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,j+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0109EF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 xml:space="preserve">zl </m:t>
        </m:r>
      </m:oMath>
      <w:r w:rsidRPr="005D7A4B">
        <w:rPr>
          <w:szCs w:val="28"/>
        </w:rPr>
        <w:t>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+1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021A12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bookmarkStart w:id="55" w:name="OLE_LINK79"/>
      <w:bookmarkStart w:id="56" w:name="OLE_LINK80"/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w:bookmarkEnd w:id="55"/>
      <w:bookmarkEnd w:id="56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7A522E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+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S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10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bookmarkEnd w:id="53"/>
    <w:p w:rsidR="002C5FF4" w:rsidRPr="00A34D8C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1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S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S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1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</m:oMath>
      <w:r w:rsidRPr="009C7117">
        <w:rPr>
          <w:szCs w:val="28"/>
        </w:rPr>
        <w:t>.</w:t>
      </w:r>
    </w:p>
    <w:p w:rsidR="00AF7975" w:rsidRPr="00AF7975" w:rsidRDefault="00AF7975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S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lastRenderedPageBreak/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S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bookmarkStart w:id="57" w:name="OLE_LINK82"/>
      <w:bookmarkStart w:id="58" w:name="OLE_LINK83"/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S+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2C5FF4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z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bookmarkEnd w:id="57"/>
    <w:bookmarkEnd w:id="58"/>
    <w:p w:rsidR="002C5FF4" w:rsidRPr="00561566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021A12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S+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942964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bookmarkStart w:id="59" w:name="OLE_LINK84"/>
      <w:bookmarkStart w:id="60" w:name="OLE_LINK85"/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w:bookmarkEnd w:id="59"/>
      <w:bookmarkEnd w:id="60"/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7A522E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+1,S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S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S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11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S</m:t>
            </m:r>
          </m:sub>
        </m:sSub>
      </m:oMath>
      <w:r w:rsidRPr="005D7A4B">
        <w:rPr>
          <w:szCs w:val="28"/>
        </w:rPr>
        <w:t>.</w:t>
      </w:r>
    </w:p>
    <w:p w:rsidR="002C5FF4" w:rsidRPr="00A34D8C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bookmarkStart w:id="61" w:name="OLE_LINK86"/>
      <w:bookmarkStart w:id="62" w:name="OLE_LINK87"/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S&lt;j&lt;D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2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2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AF7975" w:rsidRPr="006921C5" w:rsidRDefault="00AF7975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lastRenderedPageBreak/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+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0109EF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j+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021A12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7A522E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+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S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j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12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bookmarkEnd w:id="61"/>
    <w:bookmarkEnd w:id="62"/>
    <w:p w:rsidR="002C5FF4" w:rsidRPr="00A34D8C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3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D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3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D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3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9C7117">
        <w:rPr>
          <w:szCs w:val="28"/>
        </w:rPr>
        <w:t>.</w:t>
      </w:r>
    </w:p>
    <w:p w:rsidR="00AF7975" w:rsidRPr="006921C5" w:rsidRDefault="00AF7975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D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D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,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61566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,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p w:rsidR="002C5FF4" w:rsidRPr="00021A12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7A522E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lastRenderedPageBreak/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S</m:t>
            </m:r>
            <m:r>
              <w:rPr>
                <w:rFonts w:ascii="Cambria Math"/>
                <w:szCs w:val="28"/>
              </w:rPr>
              <m:t>+1,D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S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+1,D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13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S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5D7A4B">
        <w:rPr>
          <w:szCs w:val="28"/>
        </w:rPr>
        <w:t>.</w:t>
      </w:r>
    </w:p>
    <w:p w:rsidR="002C5FF4" w:rsidRPr="00A34D8C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S&lt;i&lt;D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Cs w:val="28"/>
          </w:rPr>
          <m:t>≤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j</m:t>
        </m:r>
        <m:r>
          <m:rPr>
            <m:sty m:val="bi"/>
          </m:rPr>
          <w:rPr>
            <w:rFonts w:ascii="Cambria Math" w:hAnsi="Cambria Math"/>
            <w:szCs w:val="28"/>
          </w:rPr>
          <m:t>≤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w:bookmarkStart w:id="63" w:name="OLE_LINK73"/>
        <w:bookmarkStart w:id="64" w:name="OLE_LINK74"/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  <w:bookmarkEnd w:id="63"/>
        <w:bookmarkEnd w:id="64"/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Cs w:val="28"/>
          </w:rPr>
          <m:t>+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</m:oMath>
      <w:r w:rsidRPr="005D7A4B">
        <w:rPr>
          <w:b/>
          <w:szCs w:val="28"/>
        </w:rPr>
        <w:t>:</w:t>
      </w:r>
    </w:p>
    <w:p w:rsidR="002C5FF4" w:rsidRPr="005D7A4B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w:r>
        <w:rPr>
          <w:i/>
          <w:szCs w:val="28"/>
          <w:lang w:val="en-US"/>
        </w:rPr>
        <w:t>Z,T</w:t>
      </w:r>
      <w:r w:rsidRPr="009C7117">
        <w:rPr>
          <w:i/>
          <w:szCs w:val="28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4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Z,T</w:t>
      </w:r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4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4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AF7975" w:rsidRPr="005D7A4B" w:rsidRDefault="00AF7975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9C7117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9C7117">
        <w:rPr>
          <w:szCs w:val="28"/>
        </w:rPr>
        <w:t>.</w:t>
      </w:r>
    </w:p>
    <w:p w:rsidR="00AF7975" w:rsidRPr="006921C5" w:rsidRDefault="00AF7975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561566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561566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  <w:lang w:val="en-US"/>
              </w:rPr>
              <m:t>i</m:t>
            </m:r>
            <m:r>
              <w:rPr>
                <w:rFonts w:ascii="Cambria Math"/>
                <w:szCs w:val="28"/>
              </w:rPr>
              <m:t>+1,j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i)H</m:t>
            </m:r>
          </m:sub>
        </m:sSub>
      </m:oMath>
      <w:r w:rsidRPr="005D7A4B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+1,j</m:t>
            </m:r>
          </m:sub>
        </m:sSub>
      </m:oMath>
      <w:r w:rsidRPr="005D7A4B">
        <w:rPr>
          <w:szCs w:val="28"/>
        </w:rPr>
        <w:t>.</w:t>
      </w:r>
    </w:p>
    <w:p w:rsidR="002C5FF4" w:rsidRPr="00B915C1" w:rsidRDefault="002C5FF4" w:rsidP="001831AA">
      <w:pPr>
        <w:pStyle w:val="ListParagraph"/>
        <w:numPr>
          <w:ilvl w:val="0"/>
          <w:numId w:val="14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(D-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+1)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i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2C5FF4"/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</m:oMath>
      <w:r w:rsidRPr="005D7A4B">
        <w:rPr>
          <w:b/>
          <w:szCs w:val="28"/>
        </w:rPr>
        <w:t>:</w:t>
      </w:r>
    </w:p>
    <w:p w:rsidR="002C5FF4" w:rsidRPr="00D45620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Введенн</w:t>
      </w:r>
      <w:r w:rsidR="00230EBC">
        <w:rPr>
          <w:szCs w:val="28"/>
          <w:lang w:val="uk-UA"/>
        </w:rPr>
        <w:t>я</w:t>
      </w:r>
      <w:r w:rsidR="00230EBC" w:rsidRPr="00230EBC">
        <w:rPr>
          <w:szCs w:val="28"/>
        </w:rPr>
        <w:t xml:space="preserve">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A34D8C">
        <w:rPr>
          <w:szCs w:val="28"/>
        </w:rPr>
        <w:t>.</w:t>
      </w:r>
    </w:p>
    <w:p w:rsidR="002C5FF4" w:rsidRPr="00A34D8C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472F9E">
        <w:rPr>
          <w:szCs w:val="28"/>
        </w:rPr>
        <w:t xml:space="preserve">  </w:t>
      </w:r>
      <w:r w:rsidRPr="005D7A4B">
        <w:rPr>
          <w:szCs w:val="28"/>
        </w:rPr>
        <w:t xml:space="preserve">Прийняти </w:t>
      </w:r>
      <w:bookmarkStart w:id="65" w:name="OLE_LINK143"/>
      <m:oMath>
        <m:r>
          <w:rPr>
            <w:rFonts w:ascii="Cambria Math" w:hAnsi="Cambria Math"/>
            <w:szCs w:val="28"/>
            <w:lang w:val="en-US"/>
          </w:rPr>
          <m:t>Z</m:t>
        </m:r>
        <m:r>
          <w:rPr>
            <w:rFonts w:ascii="Cambria Math" w:hAnsi="Cambria Math"/>
            <w:szCs w:val="28"/>
          </w:rPr>
          <m:t xml:space="preserve">, </m:t>
        </m:r>
        <m: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 xml:space="preserve"> </m:t>
        </m:r>
      </m:oMath>
      <w:bookmarkEnd w:id="65"/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A34D8C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A34D8C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,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A34D8C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5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</m:t>
            </m:r>
            <m:r>
              <w:rPr>
                <w:rFonts w:ascii="Cambria Math"/>
                <w:szCs w:val="28"/>
              </w:rPr>
              <m:t>,D</m:t>
            </m:r>
          </m:sub>
        </m:sSub>
      </m:oMath>
      <w:r w:rsidRPr="005D7A4B">
        <w:rPr>
          <w:szCs w:val="28"/>
        </w:rPr>
        <w:t>.</w:t>
      </w:r>
    </w:p>
    <w:p w:rsidR="00AF7975" w:rsidRPr="00A34D8C" w:rsidRDefault="00AF7975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472F9E">
        <w:rPr>
          <w:szCs w:val="28"/>
        </w:rPr>
        <w:t xml:space="preserve">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>
        <w:rPr>
          <w:szCs w:val="28"/>
          <w:lang w:val="en-US"/>
        </w:rPr>
        <w:t xml:space="preserve"> </w:t>
      </w:r>
      <w:r w:rsidRPr="005D7A4B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  <m:r>
          <w:rPr>
            <w:rFonts w:ascii="Cambria Math" w:hAnsi="Cambria Math"/>
            <w:szCs w:val="28"/>
          </w:rPr>
          <m:t>.</m:t>
        </m:r>
      </m:oMath>
    </w:p>
    <w:p w:rsidR="002C5FF4" w:rsidRPr="005D7A4B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7A522E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bookmarkStart w:id="66" w:name="OLE_LINK98"/>
      <w:bookmarkStart w:id="67" w:name="OLE_LINK99"/>
      <w:bookmarkStart w:id="68" w:name="OLE_LINK100"/>
      <w:r w:rsidRPr="005D7A4B">
        <w:rPr>
          <w:szCs w:val="28"/>
        </w:rPr>
        <w:t xml:space="preserve">Передати </w:t>
      </w:r>
      <w:bookmarkEnd w:id="66"/>
      <w:bookmarkEnd w:id="67"/>
      <w:bookmarkEnd w:id="68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</m:t>
            </m:r>
            <m:r>
              <w:rPr>
                <w:rFonts w:ascii="Cambria Math"/>
                <w:szCs w:val="28"/>
              </w:rPr>
              <m:t>,D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A34D8C" w:rsidRDefault="002C5FF4" w:rsidP="001831AA">
      <w:pPr>
        <w:pStyle w:val="ListParagraph"/>
        <w:numPr>
          <w:ilvl w:val="0"/>
          <w:numId w:val="15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 xml:space="preserve">в 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D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Cs w:val="28"/>
          </w:rPr>
          <m:t>&lt;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j</m:t>
        </m:r>
        <m:r>
          <m:rPr>
            <m:sty m:val="bi"/>
          </m:rPr>
          <w:rPr>
            <w:rFonts w:ascii="Cambria Math" w:hAnsi="Cambria Math"/>
            <w:szCs w:val="28"/>
          </w:rPr>
          <m:t>&lt;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</m:oMath>
      <w:r w:rsidRPr="005D7A4B">
        <w:rPr>
          <w:b/>
          <w:szCs w:val="28"/>
        </w:rPr>
        <w:t>:</w:t>
      </w:r>
    </w:p>
    <w:p w:rsidR="002C5FF4" w:rsidRPr="00A34D8C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 Прийняти </w:t>
      </w:r>
      <w:r>
        <w:rPr>
          <w:i/>
          <w:szCs w:val="28"/>
          <w:lang w:val="en-US"/>
        </w:rPr>
        <w:t>Z,T</w:t>
      </w:r>
      <w:r w:rsidRPr="00A34D8C">
        <w:rPr>
          <w:i/>
          <w:szCs w:val="28"/>
        </w:rPr>
        <w:t xml:space="preserve"> </w:t>
      </w:r>
      <w:r w:rsidRPr="00A34D8C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A34D8C">
        <w:rPr>
          <w:szCs w:val="28"/>
        </w:rPr>
        <w:t>.</w:t>
      </w:r>
    </w:p>
    <w:p w:rsidR="002C5FF4" w:rsidRPr="00A34D8C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743C49">
        <w:rPr>
          <w:szCs w:val="28"/>
        </w:rPr>
        <w:t xml:space="preserve">   </w:t>
      </w: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A34D8C">
        <w:rPr>
          <w:szCs w:val="28"/>
        </w:rPr>
        <w:t xml:space="preserve"> в</w:t>
      </w:r>
      <w:r>
        <w:rPr>
          <w:szCs w:val="28"/>
        </w:rPr>
        <w:t>ід</w:t>
      </w:r>
      <w:r w:rsidRPr="00A34D8C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/>
                <w:szCs w:val="28"/>
              </w:rPr>
              <m:t>,j+1</m:t>
            </m:r>
          </m:sub>
        </m:sSub>
      </m:oMath>
      <w:r w:rsidRPr="00A34D8C">
        <w:rPr>
          <w:szCs w:val="28"/>
        </w:rPr>
        <w:t>.</w:t>
      </w:r>
    </w:p>
    <w:p w:rsidR="002C5FF4" w:rsidRPr="006921C5" w:rsidRDefault="002C5FF4" w:rsidP="001831AA">
      <w:pPr>
        <w:pStyle w:val="ListParagraph"/>
        <w:numPr>
          <w:ilvl w:val="0"/>
          <w:numId w:val="16"/>
        </w:numPr>
        <w:spacing w:after="0" w:line="360" w:lineRule="auto"/>
        <w:ind w:left="1843" w:hanging="567"/>
        <w:rPr>
          <w:szCs w:val="28"/>
        </w:rPr>
      </w:pPr>
      <w:bookmarkStart w:id="69" w:name="OLE_LINK104"/>
      <w:bookmarkStart w:id="70" w:name="OLE_LINK105"/>
      <w:bookmarkStart w:id="71" w:name="OLE_LINK106"/>
      <w:r w:rsidRPr="005D7A4B">
        <w:rPr>
          <w:szCs w:val="28"/>
        </w:rPr>
        <w:t xml:space="preserve">Передати </w:t>
      </w:r>
      <w:bookmarkEnd w:id="69"/>
      <w:bookmarkEnd w:id="70"/>
      <w:bookmarkEnd w:id="71"/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,j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sub>
        </m:sSub>
      </m:oMath>
      <w:r w:rsidRPr="005D7A4B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6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AF7975" w:rsidRPr="00A34D8C" w:rsidRDefault="00AF7975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 Прийняти </w:t>
      </w:r>
      <m:oMath>
        <m:r>
          <w:rPr>
            <w:rFonts w:ascii="Cambria Math" w:hAnsi="Cambria Math"/>
            <w:szCs w:val="28"/>
            <w:lang w:val="en-US"/>
          </w:rPr>
          <m:t>MK</m:t>
        </m:r>
      </m:oMath>
      <w:r w:rsidRPr="00A34D8C">
        <w:rPr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A34D8C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7A522E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j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6"/>
        </w:numPr>
        <w:spacing w:after="0" w:line="360" w:lineRule="auto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-1</m:t>
            </m:r>
            <m:r>
              <w:rPr>
                <w:rFonts w:ascii="Cambria Math"/>
                <w:szCs w:val="28"/>
              </w:rPr>
              <m:t>,j</m:t>
            </m:r>
          </m:sub>
        </m:sSub>
      </m:oMath>
      <w:r w:rsidRPr="005D7A4B">
        <w:rPr>
          <w:szCs w:val="28"/>
        </w:rPr>
        <w:t>.</w:t>
      </w:r>
    </w:p>
    <w:p w:rsidR="002C5FF4" w:rsidRPr="009C7117" w:rsidRDefault="002C5FF4" w:rsidP="002C5FF4">
      <w:pPr>
        <w:spacing w:after="0"/>
        <w:rPr>
          <w:szCs w:val="28"/>
        </w:rPr>
      </w:pPr>
      <w:r w:rsidRPr="009C7117">
        <w:rPr>
          <w:szCs w:val="28"/>
        </w:rPr>
        <w:t xml:space="preserve"> </w:t>
      </w:r>
    </w:p>
    <w:p w:rsidR="002C5FF4" w:rsidRPr="005D7A4B" w:rsidRDefault="002C5FF4" w:rsidP="002C5FF4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D</m:t>
            </m:r>
            <m:r>
              <m:rPr>
                <m:sty m:val="bi"/>
              </m:rPr>
              <w:rPr>
                <w:rFonts w:ascii="Cambria Math" w:hAnsi="Cambria Math"/>
                <w:szCs w:val="28"/>
              </w:rPr>
              <m:t>,1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D</m:t>
        </m:r>
        <m:r>
          <m:rPr>
            <m:sty m:val="bi"/>
          </m:rP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  <w:i/>
                <w:szCs w:val="28"/>
                <w:lang w:val="en-US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</m:rad>
      </m:oMath>
      <w:r w:rsidRPr="005D7A4B">
        <w:rPr>
          <w:b/>
          <w:szCs w:val="28"/>
        </w:rPr>
        <w:t>:</w:t>
      </w:r>
    </w:p>
    <w:p w:rsidR="002C5FF4" w:rsidRPr="00A34D8C" w:rsidRDefault="002C5FF4" w:rsidP="001831AA">
      <w:pPr>
        <w:pStyle w:val="ListParagraph"/>
        <w:numPr>
          <w:ilvl w:val="0"/>
          <w:numId w:val="17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 </w:t>
      </w:r>
      <w:bookmarkStart w:id="72" w:name="OLE_LINK117"/>
      <w:bookmarkStart w:id="73" w:name="OLE_LINK118"/>
      <w:bookmarkStart w:id="74" w:name="OLE_LINK119"/>
      <w:r w:rsidRPr="00A34D8C">
        <w:rPr>
          <w:szCs w:val="28"/>
        </w:rPr>
        <w:t xml:space="preserve">Прийняти </w:t>
      </w:r>
      <w:bookmarkEnd w:id="72"/>
      <w:bookmarkEnd w:id="73"/>
      <w:bookmarkEnd w:id="74"/>
      <w:r>
        <w:rPr>
          <w:i/>
          <w:szCs w:val="28"/>
          <w:lang w:val="en-US"/>
        </w:rPr>
        <w:t>Z,T</w:t>
      </w:r>
      <w:r w:rsidRPr="00A34D8C">
        <w:rPr>
          <w:i/>
          <w:szCs w:val="28"/>
        </w:rPr>
        <w:t xml:space="preserve"> </w:t>
      </w:r>
      <w:r w:rsidRPr="00A34D8C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A34D8C">
        <w:rPr>
          <w:szCs w:val="28"/>
        </w:rPr>
        <w:t>.</w:t>
      </w:r>
    </w:p>
    <w:p w:rsidR="002C5FF4" w:rsidRPr="00A34D8C" w:rsidRDefault="002C5FF4" w:rsidP="001831AA">
      <w:pPr>
        <w:pStyle w:val="ListParagraph"/>
        <w:numPr>
          <w:ilvl w:val="0"/>
          <w:numId w:val="17"/>
        </w:numPr>
        <w:spacing w:after="0" w:line="360" w:lineRule="auto"/>
        <w:rPr>
          <w:szCs w:val="28"/>
        </w:rPr>
      </w:pPr>
      <w:r w:rsidRPr="00A34D8C">
        <w:rPr>
          <w:szCs w:val="28"/>
        </w:rPr>
        <w:t xml:space="preserve">   Прийняти </w:t>
      </w:r>
      <w:bookmarkStart w:id="75" w:name="OLE_LINK128"/>
      <w:bookmarkStart w:id="76" w:name="OLE_LINK129"/>
      <w:bookmarkStart w:id="77" w:name="OLE_LINK130"/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A34D8C">
        <w:rPr>
          <w:szCs w:val="28"/>
        </w:rPr>
        <w:t xml:space="preserve"> </w:t>
      </w:r>
      <w:bookmarkEnd w:id="75"/>
      <w:bookmarkEnd w:id="76"/>
      <w:bookmarkEnd w:id="77"/>
      <w:r w:rsidRPr="00A34D8C">
        <w:rPr>
          <w:szCs w:val="28"/>
        </w:rPr>
        <w:t>в</w:t>
      </w:r>
      <w:r>
        <w:rPr>
          <w:szCs w:val="28"/>
        </w:rPr>
        <w:t>ід</w:t>
      </w:r>
      <w:r w:rsidRPr="00A34D8C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/>
                <w:szCs w:val="28"/>
              </w:rPr>
              <m:t>,2</m:t>
            </m:r>
          </m:sub>
        </m:sSub>
      </m:oMath>
      <w:r w:rsidRPr="00A34D8C">
        <w:rPr>
          <w:szCs w:val="28"/>
        </w:rPr>
        <w:t>.</w:t>
      </w:r>
    </w:p>
    <w:p w:rsidR="002C5FF4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A34D8C">
        <w:rPr>
          <w:szCs w:val="28"/>
        </w:rPr>
        <w:t xml:space="preserve">Передати </w:t>
      </w:r>
      <m:oMath>
        <m:r>
          <w:rPr>
            <w:rFonts w:ascii="Cambria Math" w:hAnsi="Cambria Math"/>
            <w:szCs w:val="28"/>
            <w:lang w:val="en-US"/>
          </w:rPr>
          <m:t>a, B, MO</m:t>
        </m:r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p w:rsidR="00AF7975" w:rsidRPr="005D7A4B" w:rsidRDefault="00AF7975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A34D8C">
        <w:rPr>
          <w:szCs w:val="28"/>
        </w:rPr>
        <w:t xml:space="preserve">Прийняти </w:t>
      </w:r>
      <w:r>
        <w:rPr>
          <w:i/>
          <w:szCs w:val="28"/>
          <w:lang w:val="en-US"/>
        </w:rPr>
        <w:t>MK</w:t>
      </w:r>
      <w:r w:rsidRPr="00A34D8C">
        <w:rPr>
          <w:i/>
          <w:szCs w:val="28"/>
        </w:rPr>
        <w:t xml:space="preserve"> </w:t>
      </w:r>
      <w:r w:rsidRPr="00A34D8C">
        <w:rPr>
          <w:szCs w:val="28"/>
        </w:rPr>
        <w:t xml:space="preserve">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A34D8C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ax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2C5FF4" w:rsidRPr="007A522E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D7A4B">
        <w:rPr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p w:rsidR="002C5FF4" w:rsidRPr="007A522E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m:oMath>
        <m:r>
          <w:rPr>
            <w:rFonts w:ascii="Cambria Math" w:hAnsi="Cambria Math"/>
          </w:rPr>
          <m:t>zl</m:t>
        </m:r>
      </m:oMath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p w:rsidR="002C5FF4" w:rsidRPr="005D7A4B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2C5FF4" w:rsidRPr="002C5FF4" w:rsidRDefault="0067412E" w:rsidP="002C5FF4">
      <w:pPr>
        <w:pStyle w:val="ListParagraph"/>
        <w:ind w:left="1843" w:hanging="567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H</m:t>
              </m:r>
            </m:sub>
          </m:sSub>
          <m:r>
            <w:rPr>
              <w:rFonts w:ascii="Cambria Math" w:eastAsia="Calibri" w:hAnsi="Cambria Math"/>
              <w:sz w:val="24"/>
              <w:szCs w:val="24"/>
              <w:lang w:val="en-US"/>
            </w:rPr>
            <m:t>= zl*T+a*B</m:t>
          </m:r>
          <m:d>
            <m:dPr>
              <m:ctrlPr>
                <w:rPr>
                  <w:rFonts w:ascii="Cambria Math" w:eastAsia="Calibri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MO*M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e>
          </m:d>
        </m:oMath>
      </m:oMathPara>
    </w:p>
    <w:p w:rsidR="002C5FF4" w:rsidRPr="00B915C1" w:rsidRDefault="002C5FF4" w:rsidP="001831AA">
      <w:pPr>
        <w:pStyle w:val="ListParagraph"/>
        <w:numPr>
          <w:ilvl w:val="0"/>
          <w:numId w:val="17"/>
        </w:numPr>
        <w:spacing w:after="0" w:line="360" w:lineRule="auto"/>
        <w:ind w:left="1843" w:hanging="567"/>
        <w:rPr>
          <w:szCs w:val="28"/>
        </w:rPr>
      </w:pPr>
      <w:r>
        <w:rPr>
          <w:szCs w:val="28"/>
        </w:rPr>
        <w:t>Передати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H</m:t>
            </m:r>
          </m:sub>
        </m:sSub>
      </m:oMath>
      <w:r w:rsidRPr="005D7A4B">
        <w:rPr>
          <w:szCs w:val="28"/>
        </w:rPr>
        <w:t xml:space="preserve"> </w:t>
      </w:r>
      <w:r>
        <w:rPr>
          <w:szCs w:val="28"/>
        </w:rPr>
        <w:t>в</w:t>
      </w:r>
      <w:r w:rsidRPr="005D7A4B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/>
                <w:szCs w:val="28"/>
              </w:rPr>
              <m:t>D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,1</m:t>
            </m:r>
          </m:sub>
        </m:sSub>
      </m:oMath>
      <w:r w:rsidRPr="005D7A4B">
        <w:rPr>
          <w:szCs w:val="28"/>
        </w:rPr>
        <w:t>.</w:t>
      </w:r>
    </w:p>
    <w:p w:rsidR="002C5FF4" w:rsidRDefault="002C5FF4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br w:type="page"/>
      </w:r>
    </w:p>
    <w:p w:rsidR="0067412E" w:rsidRDefault="0067412E" w:rsidP="002C5FF4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67412E" w:rsidSect="006B3C57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</w:p>
    <w:p w:rsidR="00A61952" w:rsidRPr="00E02403" w:rsidRDefault="00A61952" w:rsidP="002C5FF4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ап</w:t>
      </w:r>
      <w:r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3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A61952" w:rsidRDefault="0067412E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A61952" w:rsidSect="0067412E">
          <w:pgSz w:w="16838" w:h="11906" w:orient="landscape" w:code="9"/>
          <w:pgMar w:top="706" w:right="1138" w:bottom="1138" w:left="994" w:header="706" w:footer="706" w:gutter="0"/>
          <w:cols w:space="708"/>
          <w:docGrid w:linePitch="360"/>
        </w:sectPr>
      </w:pPr>
      <w:r>
        <w:object w:dxaOrig="22891" w:dyaOrig="18256">
          <v:shape id="_x0000_i1063" type="#_x0000_t75" style="width:715.5pt;height:476.25pt" o:ole="">
            <v:imagedata r:id="rId12" o:title=""/>
          </v:shape>
          <o:OLEObject Type="Embed" ProgID="Visio.Drawing.11" ShapeID="_x0000_i1063" DrawAspect="Content" ObjectID="_1492554994" r:id="rId13"/>
        </w:object>
      </w:r>
      <w:bookmarkStart w:id="78" w:name="_GoBack"/>
      <w:bookmarkEnd w:id="78"/>
    </w:p>
    <w:p w:rsidR="00BC688C" w:rsidRDefault="00A61952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тап 4</w:t>
      </w:r>
      <w:r w:rsidR="00E20EAE"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 w:rsidR="00D71D06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   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   -- Lab7.  Ada. Randevouz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   -- Name:  Sochka Oleksandr Oleksandrovich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   -- Group: IP-22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   -- Date:  26.04.2015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   -- MA  =  a * B *(MO*MX) + (Z*E) * R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   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8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   with Ada.Text_IO, Ada.Integer_Text_IO, Ada.Calenda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  use Ada.Text_IO, Ada.Integer_Text_IO, Ada.Calenda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1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  procedure Lab7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    N: Integer := 400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    D: Integer := 4;  -- grid dimensio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    P: Integer := D * D; -- number of processe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6    H: Integer := N / P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    S: Integer := D / 2 + 1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8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    StartTime, FinishTime: Time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    DiffTime: Duration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1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    type Vector is array (1..N) of Intege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    type Matrix is array (1..N) of Vecto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4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    ----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    procedure VectorInput(M: out Vector)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         M(i) := 1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    end VectorInpu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2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    procedure VectorOutput(M: in Vector)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5      if ( N &lt; 20 )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6   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37            Put(M(i)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8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9         New_Line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0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1    end VectorOutpu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42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3    procedure MatrixInput(MA: out Matrix)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4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5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6         for j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7            MA(i)(j) := 1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8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9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0    end MatrixInpu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51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2    function Max(x, y: in Integer) return Integer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3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4      if ( x &gt; y )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5         return x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6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7      return y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8    end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59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0    function VectorMax(beginning, ending: in Integer; M: in Vector) return Integer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1      a: Intege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2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3      a := Integer'Firs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4      for i in beginning..ending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5         a := Max(a, M(i)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6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7      return 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8    end VectorMax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69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0    procedure CalculateA(beginning, ending, z, alpha: Integer; T, B: in Vector; MO, MK: in Matrix; A: out Vector)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1      tmp: Intege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2 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3      for i in beginning..ending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74        A(i) := 0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75        tmp := 0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6        for j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7          for k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8            tmp := tmp + MO(j)(k) * MK(k)(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9 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0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1        A(i) := A(i) + z * T(i) + alpha * B(i) * tm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2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3    end Calculate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84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5    ----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6    task type Task_I(Tiid, Tjid: Integer)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7      entry DataInput1(Z, T: in Vector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8      entry DataInput2(alpha: in Integer; B: in Vector; MO: in Matrix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9      entry DataInput3(MK: in Matrix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90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1      entry DataResult_z(z: in Integer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2      entry DataResult_zi(zi: in Integer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93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4      entry Result_A(A: in Vector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5    end Task_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6    ----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7    type Task_I_Ptr is access Task_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98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9    type Tasks_Array is array (1..N) of Task_I_Pt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0   type Tasks_Matrix is array (1..N) of Tasks_Array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01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2   tasksMatrix: Tasks_Matrix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03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4   ----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5   task body Task_I is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6     beginning: Integer := ((Tiid - 1) * D + Tjid - 1) * H + 1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7     ending: Integer := ((Tiid - 1) * D + Tjid) * H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08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9     Ai, Zi, Ti, Bi: Vector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0     MOi, MKi: Matrix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1     alphai, zl, z1: Integer; -- zl - max in task; z1 - max total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12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3     Put_Line("task" &amp; Integer'Image((Tiid - 1) * D + Tjid) &amp; " started..."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14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5     -- DATA INPUT START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6     if Ti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7       -- input 1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8       if Tj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9         VectorInput(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0         VectorInput(T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1  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2         accept DataInput1(Z, T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3           Zi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4           Ti := 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25         end DataInput1;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6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7       if Tj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8          tasksMatrix(Tiid)(Tjid + 1).DataInput1(Zi, T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9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0       tasksMatrix(Tiid + 1)(Tjid).DataInput1(Zi, T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31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2       -- input 2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3       accept DataInput2(alpha: in Integer; B: in Vector; MO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4          alphai := alph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5          Bi := B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6          MOi := MO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7       end DataInput2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38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9       -- input 3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0       if Tjid =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1         MatrixInput(MK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2  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3         accept DataInput3(MK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4           MKi := MK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5         end DataInput3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6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7       if Tjid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8          tasksMatrix(Tiid)(Tjid - 1).DataInput3(MK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9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50       tasksMatrix(Tiid + 1)(Tjid).DataInput3(MK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1     elsif Tiid &lt; D then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2       -- input 1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3       accept DataInput1(Z, T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4          Zi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5          Ti := 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6       end DataInput1;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7       tasksMatrix(Tiid + 1)(Tjid).DataInput1(Zi, Ti)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8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9       -- input 2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0       accept DataInput2(alpha: in Integer; B: in Vector; MO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1           alphai := alph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2           Bi := B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3           MOi := MO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4       end DataInput2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5       tasksMatrix(Tiid - 1)(Tjid).DataInput2(alphai, Bi, MO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66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7       -- input 3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8       accept DataInput3(MK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9         MKi := MK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0       end DataInput3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1       tasksMatrix(Tiid + 1)(Tjid).DataInput3(MKi)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2     else -- TiiD = D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3       -- input 1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4       accept DataInput1(Z, T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5         Zi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6         Ti := T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7       end DataInput1;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8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9       -- input 2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0       if Tjid =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1         alphai := 1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2         VectorInput(B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3         MatrixInput(MO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4  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5         accept DataInput2(alpha: in Integer; B: in Vector; MO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6           alphai := alph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7           Bi := B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88           MOi := MO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89         end DataInput2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0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1       if Tjid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2         tasksMatrix(Tiid)(Tjid - 1).DataInput2(alphai, Bi, MO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3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94       tasksMatrix(Tiid - 1)(Tjid).DataInput2(alphai, Bi, MOi)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95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6       -- input 3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7       accept DataInput3(MK: in Matrix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8         MKi := MK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99       end DataInput3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0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1     -- DATA INPUT END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02  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3     -- Put_Line("task" &amp; Integer'Image((Tiid - 1) * D + Tjid) &amp; " has all input data..."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04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5     zl := VectorMax(beginning, ending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06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7     if Ti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8        tasksMatrix(Tiid + 1)(Tjid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9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0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1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2     elsif Tiid &lt; S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3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4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5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6        tasksMatrix(Tiid + 1)(Tjid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7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8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9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0        tasksMatrix(Tiid - 1)(Tjid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21     elsif Tiid = S then   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2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3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4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5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226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7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8        if Tjid &lt; S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29           if Tjid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0      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1      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2      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3   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4           tasksMatrix(Tiid)(Tjid + 1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5   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6   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7   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8           if Tjid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39              tasksMatrix(Tiid)(Tjid - 1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0   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41        elsif Tjid &gt; S then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2           if Tj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3      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4      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5      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6   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7           tasksMatrix(Tiid)(Tjid - 1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8   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9   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0   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1           if Tj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2              tasksMatrix(Tiid)(Tjid + 1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3   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4   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5   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6   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7   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8   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9   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0   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1           z1 := zl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2           tasksMatrix(Tiid)(Tjid - 1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63           tasksMatrix(Tiid)(Tjid + 1).DataResult_z(z1);            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264        end if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5        tasksMatrix(Tiid - 1)(Tjid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66        tasksMatrix(Tiid + 1)(Tjid).DataResult_z(z1);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7     elsif Ti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8        accept DataResult_zi(zi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9           zl := Max(zl, z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0        end DataResult_z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1        tasksMatrix(Tiid - 1)(Tjid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2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3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4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5        tasksMatrix(Tiid + 1)(Tjid).DataResult_z(z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6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7        tasksMatrix(Tiid - 1)(Tjid).DataResult_zi(zl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8        accept DataResult_z(z: in Intege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9           z1 := 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0        end DataResult_z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1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82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3     -- Put_Line("task" &amp; Integer'Image((Tiid - 1) * D + Tjid) &amp; " has z1..."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84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5     CalculateA(beginning, ending, z1, alphai, Ti, Bi, MOi, MKi, A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86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7     if Ti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8       accept Result_A(A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89   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90           Ai(i) := Ai(i) + A(i);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1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2       end Result_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3       if Tj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4         accept Result_A(A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5     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96             Ai(i) := Ai(i) + A(i);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7  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98         end Result_A;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9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0       if Tjid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1         tasksMatrix(Tiid)(Tjid - 1).Result_A(A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302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3       elsif Tiid &lt; D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4         accept Result_A(A: in Vector) do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5           for i in 1..N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06             Ai(i) := Ai(i) + A(i);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7      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8         end Result_A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9         tasksMatrix(Tiid - 1)(Tjid).Result_A(Ai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0       else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11         tasksMatrix(Tiid - 1)(Tjid).Result_A(Ai);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2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13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4     if Ti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5        if Tj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16           VectorOutput(Ai);  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7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8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19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0     Put_Line("task" &amp; Integer'Image((Tiid - 1) * D + Tjid) &amp; " finished!!!"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21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2     if Ti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3        if Tjid =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4           FinishTime := Clock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5           DiffTime := FinishTime - StartTime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26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7           Put("Time = "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8           Put(Integer(DiffTime), 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9           New_Line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0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1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2   end Task_I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33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4   ---------------------------------------------------------------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5   begi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6   StartTime := Clock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337 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8   for i in 1..D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9     for j in 1..D loop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340        if i &gt; 1 or j &gt; 1 then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1           tasksMatrix(i)(j) := new Task_I(i, j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2        end if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3  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4   end loop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5   tasksMatrix(1)(1) := new Task_I(1, 1);</w:t>
      </w:r>
    </w:p>
    <w:p w:rsidR="00A8574E" w:rsidRPr="00A8574E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6 end Lab7;</w:t>
      </w:r>
    </w:p>
    <w:p w:rsidR="003C3C53" w:rsidRPr="003C3C53" w:rsidRDefault="00A8574E" w:rsidP="00A8574E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A8574E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7</w:t>
      </w:r>
    </w:p>
    <w:sectPr w:rsidR="003C3C53" w:rsidRPr="003C3C53" w:rsidSect="0067412E">
      <w:pgSz w:w="11906" w:h="16838" w:code="9"/>
      <w:pgMar w:top="994" w:right="706" w:bottom="1138" w:left="1138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 Mono">
    <w:altName w:val="Consolas"/>
    <w:charset w:val="00"/>
    <w:family w:val="modern"/>
    <w:pitch w:val="default"/>
  </w:font>
  <w:font w:name="Lohit Hindi">
    <w:altName w:val="Times New Roman"/>
    <w:charset w:val="00"/>
    <w:family w:val="auto"/>
    <w:pitch w:val="default"/>
  </w:font>
  <w:font w:name="DejaVu Sans">
    <w:charset w:val="00"/>
    <w:family w:val="auto"/>
    <w:pitch w:val="variable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FB7E9996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15BC40E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FFFFFF89"/>
    <w:multiLevelType w:val="singleLevel"/>
    <w:tmpl w:val="AE36D02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2466085"/>
    <w:multiLevelType w:val="hybridMultilevel"/>
    <w:tmpl w:val="1F50AC46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921D12"/>
    <w:multiLevelType w:val="hybridMultilevel"/>
    <w:tmpl w:val="DC2031E8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6846D5"/>
    <w:multiLevelType w:val="hybridMultilevel"/>
    <w:tmpl w:val="8CB8F42E"/>
    <w:lvl w:ilvl="0" w:tplc="355C55BE">
      <w:start w:val="1"/>
      <w:numFmt w:val="decimal"/>
      <w:lvlText w:val="%1."/>
      <w:lvlJc w:val="left"/>
      <w:pPr>
        <w:ind w:left="720" w:hanging="360"/>
      </w:pPr>
      <w:rPr>
        <w:rFonts w:eastAsia="Calibr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7713808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9E4D86"/>
    <w:multiLevelType w:val="hybridMultilevel"/>
    <w:tmpl w:val="A2508426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1767C7"/>
    <w:multiLevelType w:val="hybridMultilevel"/>
    <w:tmpl w:val="54D61C56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AA82491"/>
    <w:multiLevelType w:val="hybridMultilevel"/>
    <w:tmpl w:val="43546228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30592C"/>
    <w:multiLevelType w:val="hybridMultilevel"/>
    <w:tmpl w:val="41969786"/>
    <w:lvl w:ilvl="0" w:tplc="1ADE0196">
      <w:start w:val="1"/>
      <w:numFmt w:val="decimal"/>
      <w:lvlText w:val="%1)"/>
      <w:lvlJc w:val="left"/>
      <w:pPr>
        <w:ind w:left="16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1">
    <w:nsid w:val="51474928"/>
    <w:multiLevelType w:val="hybridMultilevel"/>
    <w:tmpl w:val="0B842FA4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55A2ADD"/>
    <w:multiLevelType w:val="hybridMultilevel"/>
    <w:tmpl w:val="890E42A2"/>
    <w:lvl w:ilvl="0" w:tplc="3A843B1A">
      <w:start w:val="1"/>
      <w:numFmt w:val="decimal"/>
      <w:lvlText w:val="%1)"/>
      <w:lvlJc w:val="left"/>
      <w:pPr>
        <w:ind w:left="16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3">
    <w:nsid w:val="59822632"/>
    <w:multiLevelType w:val="hybridMultilevel"/>
    <w:tmpl w:val="8B1AF044"/>
    <w:lvl w:ilvl="0" w:tplc="583C59BA">
      <w:start w:val="1"/>
      <w:numFmt w:val="decimal"/>
      <w:lvlText w:val="%1)"/>
      <w:lvlJc w:val="left"/>
      <w:pPr>
        <w:ind w:left="16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4">
    <w:nsid w:val="6036432A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12813B5"/>
    <w:multiLevelType w:val="hybridMultilevel"/>
    <w:tmpl w:val="582A98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0733F46"/>
    <w:multiLevelType w:val="hybridMultilevel"/>
    <w:tmpl w:val="F4D427D4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C4A6428"/>
    <w:multiLevelType w:val="hybridMultilevel"/>
    <w:tmpl w:val="2C0AF3F4"/>
    <w:lvl w:ilvl="0" w:tplc="58DE97E2">
      <w:start w:val="1"/>
      <w:numFmt w:val="decimal"/>
      <w:lvlText w:val="%1)"/>
      <w:lvlJc w:val="left"/>
      <w:pPr>
        <w:ind w:left="1647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15"/>
  </w:num>
  <w:num w:numId="6">
    <w:abstractNumId w:val="6"/>
  </w:num>
  <w:num w:numId="7">
    <w:abstractNumId w:val="14"/>
  </w:num>
  <w:num w:numId="8">
    <w:abstractNumId w:val="7"/>
  </w:num>
  <w:num w:numId="9">
    <w:abstractNumId w:val="11"/>
  </w:num>
  <w:num w:numId="10">
    <w:abstractNumId w:val="16"/>
  </w:num>
  <w:num w:numId="11">
    <w:abstractNumId w:val="8"/>
  </w:num>
  <w:num w:numId="12">
    <w:abstractNumId w:val="17"/>
  </w:num>
  <w:num w:numId="13">
    <w:abstractNumId w:val="9"/>
  </w:num>
  <w:num w:numId="14">
    <w:abstractNumId w:val="3"/>
  </w:num>
  <w:num w:numId="15">
    <w:abstractNumId w:val="12"/>
  </w:num>
  <w:num w:numId="16">
    <w:abstractNumId w:val="13"/>
  </w:num>
  <w:num w:numId="17">
    <w:abstractNumId w:val="10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3BE"/>
    <w:rsid w:val="0000234E"/>
    <w:rsid w:val="000035B8"/>
    <w:rsid w:val="00004432"/>
    <w:rsid w:val="000062DA"/>
    <w:rsid w:val="00007427"/>
    <w:rsid w:val="00007755"/>
    <w:rsid w:val="00010ECC"/>
    <w:rsid w:val="0001568A"/>
    <w:rsid w:val="00015C3F"/>
    <w:rsid w:val="00020DCC"/>
    <w:rsid w:val="00022920"/>
    <w:rsid w:val="00022B5A"/>
    <w:rsid w:val="0002405A"/>
    <w:rsid w:val="00025371"/>
    <w:rsid w:val="00025A4D"/>
    <w:rsid w:val="0002701A"/>
    <w:rsid w:val="000274BB"/>
    <w:rsid w:val="00027AF8"/>
    <w:rsid w:val="00033495"/>
    <w:rsid w:val="00034965"/>
    <w:rsid w:val="0003677D"/>
    <w:rsid w:val="00037562"/>
    <w:rsid w:val="00040391"/>
    <w:rsid w:val="000470D7"/>
    <w:rsid w:val="00047764"/>
    <w:rsid w:val="00047F73"/>
    <w:rsid w:val="00050413"/>
    <w:rsid w:val="00055205"/>
    <w:rsid w:val="000560FF"/>
    <w:rsid w:val="00057728"/>
    <w:rsid w:val="00062ED2"/>
    <w:rsid w:val="000702CE"/>
    <w:rsid w:val="000709E9"/>
    <w:rsid w:val="00070DA7"/>
    <w:rsid w:val="00074141"/>
    <w:rsid w:val="000749CF"/>
    <w:rsid w:val="00074BFE"/>
    <w:rsid w:val="0008076E"/>
    <w:rsid w:val="00084714"/>
    <w:rsid w:val="0008620D"/>
    <w:rsid w:val="0009298C"/>
    <w:rsid w:val="00093FC5"/>
    <w:rsid w:val="000A5F67"/>
    <w:rsid w:val="000A625B"/>
    <w:rsid w:val="000C74F9"/>
    <w:rsid w:val="000D2F46"/>
    <w:rsid w:val="000E5291"/>
    <w:rsid w:val="000E748D"/>
    <w:rsid w:val="000F4F0B"/>
    <w:rsid w:val="000F4F1B"/>
    <w:rsid w:val="000F6ADB"/>
    <w:rsid w:val="00102C72"/>
    <w:rsid w:val="00102DFE"/>
    <w:rsid w:val="00110C26"/>
    <w:rsid w:val="00116B4B"/>
    <w:rsid w:val="00120D3E"/>
    <w:rsid w:val="00122CCA"/>
    <w:rsid w:val="00124C36"/>
    <w:rsid w:val="0013298B"/>
    <w:rsid w:val="001418A8"/>
    <w:rsid w:val="00144BE7"/>
    <w:rsid w:val="00146BE9"/>
    <w:rsid w:val="001517EE"/>
    <w:rsid w:val="001576BB"/>
    <w:rsid w:val="00167C10"/>
    <w:rsid w:val="00173A1C"/>
    <w:rsid w:val="00176193"/>
    <w:rsid w:val="001767ED"/>
    <w:rsid w:val="00182A24"/>
    <w:rsid w:val="001831AA"/>
    <w:rsid w:val="00184431"/>
    <w:rsid w:val="00184819"/>
    <w:rsid w:val="0018595D"/>
    <w:rsid w:val="00185D9C"/>
    <w:rsid w:val="00190BAA"/>
    <w:rsid w:val="0019439C"/>
    <w:rsid w:val="001A4BBD"/>
    <w:rsid w:val="001A686B"/>
    <w:rsid w:val="001A6E9E"/>
    <w:rsid w:val="001C05A7"/>
    <w:rsid w:val="001C0BC8"/>
    <w:rsid w:val="001C0D28"/>
    <w:rsid w:val="001C7B1A"/>
    <w:rsid w:val="001D1D10"/>
    <w:rsid w:val="001D37D2"/>
    <w:rsid w:val="001D48F4"/>
    <w:rsid w:val="001D57A4"/>
    <w:rsid w:val="001D68F1"/>
    <w:rsid w:val="001D73D2"/>
    <w:rsid w:val="001E2BE1"/>
    <w:rsid w:val="001E4399"/>
    <w:rsid w:val="001E550F"/>
    <w:rsid w:val="001E76E0"/>
    <w:rsid w:val="00200845"/>
    <w:rsid w:val="0020388F"/>
    <w:rsid w:val="00204C7B"/>
    <w:rsid w:val="00204E25"/>
    <w:rsid w:val="002062CE"/>
    <w:rsid w:val="00210EA8"/>
    <w:rsid w:val="00212639"/>
    <w:rsid w:val="00222D49"/>
    <w:rsid w:val="00230A70"/>
    <w:rsid w:val="00230EBC"/>
    <w:rsid w:val="0023149D"/>
    <w:rsid w:val="00242BBA"/>
    <w:rsid w:val="00245862"/>
    <w:rsid w:val="00253239"/>
    <w:rsid w:val="00254A8F"/>
    <w:rsid w:val="002570D0"/>
    <w:rsid w:val="00257180"/>
    <w:rsid w:val="002604A6"/>
    <w:rsid w:val="002621F6"/>
    <w:rsid w:val="00263DC4"/>
    <w:rsid w:val="002732FE"/>
    <w:rsid w:val="0027385A"/>
    <w:rsid w:val="0027531D"/>
    <w:rsid w:val="00281CC6"/>
    <w:rsid w:val="00290F42"/>
    <w:rsid w:val="002935E1"/>
    <w:rsid w:val="00294364"/>
    <w:rsid w:val="002A0B96"/>
    <w:rsid w:val="002A4037"/>
    <w:rsid w:val="002A4539"/>
    <w:rsid w:val="002A56B1"/>
    <w:rsid w:val="002A6C41"/>
    <w:rsid w:val="002B21ED"/>
    <w:rsid w:val="002B2F7E"/>
    <w:rsid w:val="002B3DB5"/>
    <w:rsid w:val="002B659C"/>
    <w:rsid w:val="002C0D7A"/>
    <w:rsid w:val="002C1C4A"/>
    <w:rsid w:val="002C5FF4"/>
    <w:rsid w:val="002C6FA2"/>
    <w:rsid w:val="002D59A3"/>
    <w:rsid w:val="002D6F19"/>
    <w:rsid w:val="002D7238"/>
    <w:rsid w:val="002E41DC"/>
    <w:rsid w:val="002E4FE9"/>
    <w:rsid w:val="002F132B"/>
    <w:rsid w:val="002F6D42"/>
    <w:rsid w:val="002F725D"/>
    <w:rsid w:val="0030239A"/>
    <w:rsid w:val="003037BE"/>
    <w:rsid w:val="00303BF0"/>
    <w:rsid w:val="0030551A"/>
    <w:rsid w:val="0030560F"/>
    <w:rsid w:val="0030608B"/>
    <w:rsid w:val="00307F22"/>
    <w:rsid w:val="00325A79"/>
    <w:rsid w:val="00326D41"/>
    <w:rsid w:val="003348AE"/>
    <w:rsid w:val="00340038"/>
    <w:rsid w:val="00344149"/>
    <w:rsid w:val="00350B98"/>
    <w:rsid w:val="0035446B"/>
    <w:rsid w:val="00354F77"/>
    <w:rsid w:val="00361BF6"/>
    <w:rsid w:val="00362850"/>
    <w:rsid w:val="00366F4B"/>
    <w:rsid w:val="0037088B"/>
    <w:rsid w:val="00373399"/>
    <w:rsid w:val="003811F0"/>
    <w:rsid w:val="0038329C"/>
    <w:rsid w:val="00397AB1"/>
    <w:rsid w:val="003A07A0"/>
    <w:rsid w:val="003A3251"/>
    <w:rsid w:val="003A723C"/>
    <w:rsid w:val="003B27A8"/>
    <w:rsid w:val="003B6C4D"/>
    <w:rsid w:val="003C0637"/>
    <w:rsid w:val="003C23A1"/>
    <w:rsid w:val="003C3C53"/>
    <w:rsid w:val="003C638F"/>
    <w:rsid w:val="003D049F"/>
    <w:rsid w:val="003D2FC4"/>
    <w:rsid w:val="003E2BD9"/>
    <w:rsid w:val="003E36AF"/>
    <w:rsid w:val="003E45B5"/>
    <w:rsid w:val="003E70F6"/>
    <w:rsid w:val="003F05C1"/>
    <w:rsid w:val="003F42D4"/>
    <w:rsid w:val="003F59B9"/>
    <w:rsid w:val="003F630D"/>
    <w:rsid w:val="003F654B"/>
    <w:rsid w:val="00400291"/>
    <w:rsid w:val="004004DA"/>
    <w:rsid w:val="00405E88"/>
    <w:rsid w:val="00406939"/>
    <w:rsid w:val="00407157"/>
    <w:rsid w:val="004078C8"/>
    <w:rsid w:val="00411CF9"/>
    <w:rsid w:val="0041234D"/>
    <w:rsid w:val="00412D97"/>
    <w:rsid w:val="00415931"/>
    <w:rsid w:val="00421117"/>
    <w:rsid w:val="0042208E"/>
    <w:rsid w:val="00422478"/>
    <w:rsid w:val="00426C2A"/>
    <w:rsid w:val="00427480"/>
    <w:rsid w:val="00427CB7"/>
    <w:rsid w:val="00436B9F"/>
    <w:rsid w:val="004471AD"/>
    <w:rsid w:val="004565F0"/>
    <w:rsid w:val="004653BE"/>
    <w:rsid w:val="004661AB"/>
    <w:rsid w:val="004700AC"/>
    <w:rsid w:val="00472CE8"/>
    <w:rsid w:val="00475B54"/>
    <w:rsid w:val="00481259"/>
    <w:rsid w:val="0048394D"/>
    <w:rsid w:val="00486BC8"/>
    <w:rsid w:val="0048797A"/>
    <w:rsid w:val="00490FA7"/>
    <w:rsid w:val="004A0A7F"/>
    <w:rsid w:val="004A2818"/>
    <w:rsid w:val="004A2DD7"/>
    <w:rsid w:val="004A4B51"/>
    <w:rsid w:val="004B1338"/>
    <w:rsid w:val="004B6599"/>
    <w:rsid w:val="004C1F12"/>
    <w:rsid w:val="004C311A"/>
    <w:rsid w:val="004C4562"/>
    <w:rsid w:val="004D0BFA"/>
    <w:rsid w:val="004D47BF"/>
    <w:rsid w:val="004D4DB7"/>
    <w:rsid w:val="004D7D20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679C"/>
    <w:rsid w:val="00517301"/>
    <w:rsid w:val="005201DE"/>
    <w:rsid w:val="005259D7"/>
    <w:rsid w:val="00531CA5"/>
    <w:rsid w:val="00532734"/>
    <w:rsid w:val="00532834"/>
    <w:rsid w:val="00534A0F"/>
    <w:rsid w:val="005467AD"/>
    <w:rsid w:val="005477D3"/>
    <w:rsid w:val="005502B5"/>
    <w:rsid w:val="00551C65"/>
    <w:rsid w:val="00552FAB"/>
    <w:rsid w:val="005532C0"/>
    <w:rsid w:val="005536BF"/>
    <w:rsid w:val="00567B5C"/>
    <w:rsid w:val="00575926"/>
    <w:rsid w:val="00580017"/>
    <w:rsid w:val="00581B90"/>
    <w:rsid w:val="00584D61"/>
    <w:rsid w:val="00591D96"/>
    <w:rsid w:val="0059320A"/>
    <w:rsid w:val="00594107"/>
    <w:rsid w:val="005A227D"/>
    <w:rsid w:val="005B3FAC"/>
    <w:rsid w:val="005B6E88"/>
    <w:rsid w:val="005C0765"/>
    <w:rsid w:val="005C3C15"/>
    <w:rsid w:val="005E0220"/>
    <w:rsid w:val="005E181D"/>
    <w:rsid w:val="005E3C0F"/>
    <w:rsid w:val="005F30E5"/>
    <w:rsid w:val="005F5D27"/>
    <w:rsid w:val="00601DB4"/>
    <w:rsid w:val="00602571"/>
    <w:rsid w:val="00602A9F"/>
    <w:rsid w:val="00603158"/>
    <w:rsid w:val="00605D70"/>
    <w:rsid w:val="0061057B"/>
    <w:rsid w:val="0061073C"/>
    <w:rsid w:val="006125AF"/>
    <w:rsid w:val="00616DB7"/>
    <w:rsid w:val="006229D3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4F6"/>
    <w:rsid w:val="00637ABB"/>
    <w:rsid w:val="00640333"/>
    <w:rsid w:val="00641D7B"/>
    <w:rsid w:val="00641E1D"/>
    <w:rsid w:val="0066044C"/>
    <w:rsid w:val="006639C6"/>
    <w:rsid w:val="00664E44"/>
    <w:rsid w:val="00666D33"/>
    <w:rsid w:val="00670AEB"/>
    <w:rsid w:val="0067412E"/>
    <w:rsid w:val="006778C7"/>
    <w:rsid w:val="00683E88"/>
    <w:rsid w:val="00691A30"/>
    <w:rsid w:val="00693845"/>
    <w:rsid w:val="006955E9"/>
    <w:rsid w:val="00697F1D"/>
    <w:rsid w:val="006A1DDC"/>
    <w:rsid w:val="006A460B"/>
    <w:rsid w:val="006A5BC0"/>
    <w:rsid w:val="006B080C"/>
    <w:rsid w:val="006B0BD8"/>
    <w:rsid w:val="006B3B0A"/>
    <w:rsid w:val="006B3C57"/>
    <w:rsid w:val="006B4A4E"/>
    <w:rsid w:val="006B6218"/>
    <w:rsid w:val="006B6B1E"/>
    <w:rsid w:val="006C0FD4"/>
    <w:rsid w:val="006C1EE2"/>
    <w:rsid w:val="006C1EE5"/>
    <w:rsid w:val="006C2F5B"/>
    <w:rsid w:val="006C7032"/>
    <w:rsid w:val="006D2FF1"/>
    <w:rsid w:val="006D451C"/>
    <w:rsid w:val="006E0D5A"/>
    <w:rsid w:val="006E1911"/>
    <w:rsid w:val="006E2682"/>
    <w:rsid w:val="006E46C4"/>
    <w:rsid w:val="006F0C1B"/>
    <w:rsid w:val="007074AD"/>
    <w:rsid w:val="00714CD5"/>
    <w:rsid w:val="007175B7"/>
    <w:rsid w:val="00723FB5"/>
    <w:rsid w:val="00726005"/>
    <w:rsid w:val="007310E9"/>
    <w:rsid w:val="00731D23"/>
    <w:rsid w:val="00733AA5"/>
    <w:rsid w:val="00733E87"/>
    <w:rsid w:val="0073407F"/>
    <w:rsid w:val="00743D90"/>
    <w:rsid w:val="00752DC7"/>
    <w:rsid w:val="007531C2"/>
    <w:rsid w:val="0075387F"/>
    <w:rsid w:val="00754C50"/>
    <w:rsid w:val="007554E1"/>
    <w:rsid w:val="0076053C"/>
    <w:rsid w:val="00765EE2"/>
    <w:rsid w:val="007662B7"/>
    <w:rsid w:val="00770503"/>
    <w:rsid w:val="007717FF"/>
    <w:rsid w:val="0077335A"/>
    <w:rsid w:val="0078086A"/>
    <w:rsid w:val="00795CF9"/>
    <w:rsid w:val="00796ED1"/>
    <w:rsid w:val="007A4AAE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800162"/>
    <w:rsid w:val="0080042B"/>
    <w:rsid w:val="00802757"/>
    <w:rsid w:val="00807882"/>
    <w:rsid w:val="0081130E"/>
    <w:rsid w:val="008148CE"/>
    <w:rsid w:val="0081548E"/>
    <w:rsid w:val="008159BD"/>
    <w:rsid w:val="0081754B"/>
    <w:rsid w:val="0082121D"/>
    <w:rsid w:val="00824400"/>
    <w:rsid w:val="00827BD7"/>
    <w:rsid w:val="00830586"/>
    <w:rsid w:val="00832595"/>
    <w:rsid w:val="00832F8A"/>
    <w:rsid w:val="008429C9"/>
    <w:rsid w:val="00843C23"/>
    <w:rsid w:val="00844FB5"/>
    <w:rsid w:val="00853E4E"/>
    <w:rsid w:val="0086166F"/>
    <w:rsid w:val="00861D52"/>
    <w:rsid w:val="008633D5"/>
    <w:rsid w:val="00866E96"/>
    <w:rsid w:val="00867BB2"/>
    <w:rsid w:val="0087751A"/>
    <w:rsid w:val="0088042E"/>
    <w:rsid w:val="00883578"/>
    <w:rsid w:val="00883EB0"/>
    <w:rsid w:val="008863B0"/>
    <w:rsid w:val="00886F8D"/>
    <w:rsid w:val="00890B1F"/>
    <w:rsid w:val="00891880"/>
    <w:rsid w:val="00893053"/>
    <w:rsid w:val="008970FA"/>
    <w:rsid w:val="008A0E18"/>
    <w:rsid w:val="008A5B0A"/>
    <w:rsid w:val="008A7E0B"/>
    <w:rsid w:val="008B0D7B"/>
    <w:rsid w:val="008B66E2"/>
    <w:rsid w:val="008B6D49"/>
    <w:rsid w:val="008C5887"/>
    <w:rsid w:val="008C63C6"/>
    <w:rsid w:val="008D09AC"/>
    <w:rsid w:val="008D18B4"/>
    <w:rsid w:val="008D38A7"/>
    <w:rsid w:val="008D585F"/>
    <w:rsid w:val="008D6FB8"/>
    <w:rsid w:val="008E1A77"/>
    <w:rsid w:val="008E64AE"/>
    <w:rsid w:val="008F241C"/>
    <w:rsid w:val="008F69EB"/>
    <w:rsid w:val="008F7FF0"/>
    <w:rsid w:val="009007D2"/>
    <w:rsid w:val="009007F9"/>
    <w:rsid w:val="00902D34"/>
    <w:rsid w:val="00905240"/>
    <w:rsid w:val="00905597"/>
    <w:rsid w:val="00911E55"/>
    <w:rsid w:val="009133B8"/>
    <w:rsid w:val="00913C3C"/>
    <w:rsid w:val="00914431"/>
    <w:rsid w:val="00920F4E"/>
    <w:rsid w:val="00922CF9"/>
    <w:rsid w:val="00926437"/>
    <w:rsid w:val="009270A0"/>
    <w:rsid w:val="00933EC2"/>
    <w:rsid w:val="00940CDB"/>
    <w:rsid w:val="00940ED6"/>
    <w:rsid w:val="00945B12"/>
    <w:rsid w:val="00951BBB"/>
    <w:rsid w:val="009534AF"/>
    <w:rsid w:val="00954D95"/>
    <w:rsid w:val="0095533F"/>
    <w:rsid w:val="0095539D"/>
    <w:rsid w:val="00956CC8"/>
    <w:rsid w:val="0096037E"/>
    <w:rsid w:val="0096604E"/>
    <w:rsid w:val="0096726D"/>
    <w:rsid w:val="00970E5F"/>
    <w:rsid w:val="00973834"/>
    <w:rsid w:val="009738BC"/>
    <w:rsid w:val="00976CD3"/>
    <w:rsid w:val="009900E6"/>
    <w:rsid w:val="009923A1"/>
    <w:rsid w:val="00992865"/>
    <w:rsid w:val="009934AA"/>
    <w:rsid w:val="00996DCE"/>
    <w:rsid w:val="009A1961"/>
    <w:rsid w:val="009A3987"/>
    <w:rsid w:val="009A66E6"/>
    <w:rsid w:val="009A7181"/>
    <w:rsid w:val="009B02E4"/>
    <w:rsid w:val="009B35B4"/>
    <w:rsid w:val="009B6ACF"/>
    <w:rsid w:val="009C35E4"/>
    <w:rsid w:val="009C384E"/>
    <w:rsid w:val="009C421C"/>
    <w:rsid w:val="009D06F7"/>
    <w:rsid w:val="009D096C"/>
    <w:rsid w:val="009D5060"/>
    <w:rsid w:val="009E1F5A"/>
    <w:rsid w:val="009E6F18"/>
    <w:rsid w:val="009F01A3"/>
    <w:rsid w:val="009F1AE4"/>
    <w:rsid w:val="009F1BB0"/>
    <w:rsid w:val="009F277C"/>
    <w:rsid w:val="009F6B9F"/>
    <w:rsid w:val="00A022F7"/>
    <w:rsid w:val="00A03A5E"/>
    <w:rsid w:val="00A056B4"/>
    <w:rsid w:val="00A06E7B"/>
    <w:rsid w:val="00A12365"/>
    <w:rsid w:val="00A12D79"/>
    <w:rsid w:val="00A13697"/>
    <w:rsid w:val="00A22C15"/>
    <w:rsid w:val="00A276AF"/>
    <w:rsid w:val="00A33862"/>
    <w:rsid w:val="00A35E21"/>
    <w:rsid w:val="00A36C88"/>
    <w:rsid w:val="00A377A7"/>
    <w:rsid w:val="00A42BE8"/>
    <w:rsid w:val="00A439BF"/>
    <w:rsid w:val="00A479A9"/>
    <w:rsid w:val="00A51D6E"/>
    <w:rsid w:val="00A527A8"/>
    <w:rsid w:val="00A54F7A"/>
    <w:rsid w:val="00A6033C"/>
    <w:rsid w:val="00A60867"/>
    <w:rsid w:val="00A61952"/>
    <w:rsid w:val="00A64FE0"/>
    <w:rsid w:val="00A7197F"/>
    <w:rsid w:val="00A72699"/>
    <w:rsid w:val="00A76DD6"/>
    <w:rsid w:val="00A80493"/>
    <w:rsid w:val="00A8574E"/>
    <w:rsid w:val="00A90974"/>
    <w:rsid w:val="00A95C2B"/>
    <w:rsid w:val="00A960F8"/>
    <w:rsid w:val="00AA05B8"/>
    <w:rsid w:val="00AA2821"/>
    <w:rsid w:val="00AA44D8"/>
    <w:rsid w:val="00AA4E06"/>
    <w:rsid w:val="00AA6A5E"/>
    <w:rsid w:val="00AA7BD6"/>
    <w:rsid w:val="00AB1CEA"/>
    <w:rsid w:val="00AC0ADE"/>
    <w:rsid w:val="00AC1B45"/>
    <w:rsid w:val="00AD04C0"/>
    <w:rsid w:val="00AD2788"/>
    <w:rsid w:val="00AD6529"/>
    <w:rsid w:val="00AD68EE"/>
    <w:rsid w:val="00AE5B20"/>
    <w:rsid w:val="00AE6FC3"/>
    <w:rsid w:val="00AE7231"/>
    <w:rsid w:val="00AF1C5E"/>
    <w:rsid w:val="00AF1EC0"/>
    <w:rsid w:val="00AF7975"/>
    <w:rsid w:val="00B010E1"/>
    <w:rsid w:val="00B103D6"/>
    <w:rsid w:val="00B121F3"/>
    <w:rsid w:val="00B155A6"/>
    <w:rsid w:val="00B15D2D"/>
    <w:rsid w:val="00B164D2"/>
    <w:rsid w:val="00B168C9"/>
    <w:rsid w:val="00B174EF"/>
    <w:rsid w:val="00B17E58"/>
    <w:rsid w:val="00B206E6"/>
    <w:rsid w:val="00B21F41"/>
    <w:rsid w:val="00B2422D"/>
    <w:rsid w:val="00B24CC9"/>
    <w:rsid w:val="00B26E11"/>
    <w:rsid w:val="00B30491"/>
    <w:rsid w:val="00B3169D"/>
    <w:rsid w:val="00B33718"/>
    <w:rsid w:val="00B33EA9"/>
    <w:rsid w:val="00B34192"/>
    <w:rsid w:val="00B34488"/>
    <w:rsid w:val="00B35E75"/>
    <w:rsid w:val="00B36118"/>
    <w:rsid w:val="00B3687A"/>
    <w:rsid w:val="00B374B6"/>
    <w:rsid w:val="00B451F1"/>
    <w:rsid w:val="00B471C2"/>
    <w:rsid w:val="00B47E0C"/>
    <w:rsid w:val="00B504C2"/>
    <w:rsid w:val="00B55DE1"/>
    <w:rsid w:val="00B63046"/>
    <w:rsid w:val="00B67037"/>
    <w:rsid w:val="00B679E5"/>
    <w:rsid w:val="00B735F7"/>
    <w:rsid w:val="00B75925"/>
    <w:rsid w:val="00B76A13"/>
    <w:rsid w:val="00B80F32"/>
    <w:rsid w:val="00B82D45"/>
    <w:rsid w:val="00B82D56"/>
    <w:rsid w:val="00B835EC"/>
    <w:rsid w:val="00B8492B"/>
    <w:rsid w:val="00B86490"/>
    <w:rsid w:val="00B879A1"/>
    <w:rsid w:val="00B93C48"/>
    <w:rsid w:val="00B95087"/>
    <w:rsid w:val="00B960C9"/>
    <w:rsid w:val="00BA050D"/>
    <w:rsid w:val="00BA31C4"/>
    <w:rsid w:val="00BA5C10"/>
    <w:rsid w:val="00BB23BB"/>
    <w:rsid w:val="00BB24E0"/>
    <w:rsid w:val="00BB52B7"/>
    <w:rsid w:val="00BC688C"/>
    <w:rsid w:val="00BD1B1E"/>
    <w:rsid w:val="00BD4D32"/>
    <w:rsid w:val="00BD5338"/>
    <w:rsid w:val="00BD5574"/>
    <w:rsid w:val="00BD657E"/>
    <w:rsid w:val="00BD6AAB"/>
    <w:rsid w:val="00BD730E"/>
    <w:rsid w:val="00BD750F"/>
    <w:rsid w:val="00BD7DDE"/>
    <w:rsid w:val="00BE0F78"/>
    <w:rsid w:val="00BE259F"/>
    <w:rsid w:val="00BE3460"/>
    <w:rsid w:val="00BE5213"/>
    <w:rsid w:val="00BF1D85"/>
    <w:rsid w:val="00BF6734"/>
    <w:rsid w:val="00BF7AA6"/>
    <w:rsid w:val="00C001E0"/>
    <w:rsid w:val="00C0128D"/>
    <w:rsid w:val="00C01F74"/>
    <w:rsid w:val="00C0278D"/>
    <w:rsid w:val="00C06041"/>
    <w:rsid w:val="00C104A4"/>
    <w:rsid w:val="00C13302"/>
    <w:rsid w:val="00C1402E"/>
    <w:rsid w:val="00C1689E"/>
    <w:rsid w:val="00C17675"/>
    <w:rsid w:val="00C17D5C"/>
    <w:rsid w:val="00C17FB2"/>
    <w:rsid w:val="00C20860"/>
    <w:rsid w:val="00C22A23"/>
    <w:rsid w:val="00C23759"/>
    <w:rsid w:val="00C30B32"/>
    <w:rsid w:val="00C32089"/>
    <w:rsid w:val="00C37552"/>
    <w:rsid w:val="00C41BF9"/>
    <w:rsid w:val="00C42676"/>
    <w:rsid w:val="00C50CA0"/>
    <w:rsid w:val="00C50EF8"/>
    <w:rsid w:val="00C572C7"/>
    <w:rsid w:val="00C628D5"/>
    <w:rsid w:val="00C67CDA"/>
    <w:rsid w:val="00C73FF9"/>
    <w:rsid w:val="00C74664"/>
    <w:rsid w:val="00C758E6"/>
    <w:rsid w:val="00C80C77"/>
    <w:rsid w:val="00C8227B"/>
    <w:rsid w:val="00C84658"/>
    <w:rsid w:val="00C84D21"/>
    <w:rsid w:val="00C87269"/>
    <w:rsid w:val="00C87AEE"/>
    <w:rsid w:val="00C919AA"/>
    <w:rsid w:val="00C9320B"/>
    <w:rsid w:val="00CA043E"/>
    <w:rsid w:val="00CA5AF3"/>
    <w:rsid w:val="00CA5DCE"/>
    <w:rsid w:val="00CA60BD"/>
    <w:rsid w:val="00CB17A5"/>
    <w:rsid w:val="00CB50AB"/>
    <w:rsid w:val="00CB5623"/>
    <w:rsid w:val="00CE440E"/>
    <w:rsid w:val="00CF2986"/>
    <w:rsid w:val="00CF4DBA"/>
    <w:rsid w:val="00CF4FBD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6E76"/>
    <w:rsid w:val="00D27275"/>
    <w:rsid w:val="00D27976"/>
    <w:rsid w:val="00D323A7"/>
    <w:rsid w:val="00D323F6"/>
    <w:rsid w:val="00D33D6C"/>
    <w:rsid w:val="00D37036"/>
    <w:rsid w:val="00D45EEF"/>
    <w:rsid w:val="00D542E1"/>
    <w:rsid w:val="00D57CB9"/>
    <w:rsid w:val="00D61ED9"/>
    <w:rsid w:val="00D70104"/>
    <w:rsid w:val="00D71D06"/>
    <w:rsid w:val="00D71F48"/>
    <w:rsid w:val="00D72434"/>
    <w:rsid w:val="00D73314"/>
    <w:rsid w:val="00D74F69"/>
    <w:rsid w:val="00D83F08"/>
    <w:rsid w:val="00D910F1"/>
    <w:rsid w:val="00D95AA0"/>
    <w:rsid w:val="00DA563C"/>
    <w:rsid w:val="00DA5AC5"/>
    <w:rsid w:val="00DB244A"/>
    <w:rsid w:val="00DB34DF"/>
    <w:rsid w:val="00DC1A85"/>
    <w:rsid w:val="00DC2913"/>
    <w:rsid w:val="00DC295A"/>
    <w:rsid w:val="00DC3DDC"/>
    <w:rsid w:val="00DC4A0C"/>
    <w:rsid w:val="00E02403"/>
    <w:rsid w:val="00E02975"/>
    <w:rsid w:val="00E02A11"/>
    <w:rsid w:val="00E02ABD"/>
    <w:rsid w:val="00E03113"/>
    <w:rsid w:val="00E0455E"/>
    <w:rsid w:val="00E06D7F"/>
    <w:rsid w:val="00E1010A"/>
    <w:rsid w:val="00E15E2F"/>
    <w:rsid w:val="00E2010F"/>
    <w:rsid w:val="00E20757"/>
    <w:rsid w:val="00E20DD4"/>
    <w:rsid w:val="00E20EAE"/>
    <w:rsid w:val="00E21ED9"/>
    <w:rsid w:val="00E226B9"/>
    <w:rsid w:val="00E236D4"/>
    <w:rsid w:val="00E276BD"/>
    <w:rsid w:val="00E27EB8"/>
    <w:rsid w:val="00E3005F"/>
    <w:rsid w:val="00E34EF4"/>
    <w:rsid w:val="00E37A97"/>
    <w:rsid w:val="00E40A69"/>
    <w:rsid w:val="00E46708"/>
    <w:rsid w:val="00E54E41"/>
    <w:rsid w:val="00E55A9A"/>
    <w:rsid w:val="00E55B4C"/>
    <w:rsid w:val="00E570E4"/>
    <w:rsid w:val="00E57D97"/>
    <w:rsid w:val="00E6297A"/>
    <w:rsid w:val="00E67E44"/>
    <w:rsid w:val="00E72EA3"/>
    <w:rsid w:val="00E73B78"/>
    <w:rsid w:val="00E75086"/>
    <w:rsid w:val="00E774C5"/>
    <w:rsid w:val="00E80152"/>
    <w:rsid w:val="00E8599B"/>
    <w:rsid w:val="00E85BB9"/>
    <w:rsid w:val="00E86811"/>
    <w:rsid w:val="00E92E24"/>
    <w:rsid w:val="00E934C9"/>
    <w:rsid w:val="00E94B4F"/>
    <w:rsid w:val="00EA5B0A"/>
    <w:rsid w:val="00EB14B3"/>
    <w:rsid w:val="00EC1BE8"/>
    <w:rsid w:val="00EC6665"/>
    <w:rsid w:val="00EC79E6"/>
    <w:rsid w:val="00ED0119"/>
    <w:rsid w:val="00ED16F4"/>
    <w:rsid w:val="00ED6855"/>
    <w:rsid w:val="00EE35F2"/>
    <w:rsid w:val="00EE3D80"/>
    <w:rsid w:val="00EF16AE"/>
    <w:rsid w:val="00EF44F5"/>
    <w:rsid w:val="00EF5060"/>
    <w:rsid w:val="00F04C69"/>
    <w:rsid w:val="00F05330"/>
    <w:rsid w:val="00F061CC"/>
    <w:rsid w:val="00F10449"/>
    <w:rsid w:val="00F14819"/>
    <w:rsid w:val="00F24BEC"/>
    <w:rsid w:val="00F2687E"/>
    <w:rsid w:val="00F309D3"/>
    <w:rsid w:val="00F327F8"/>
    <w:rsid w:val="00F32F95"/>
    <w:rsid w:val="00F33527"/>
    <w:rsid w:val="00F34637"/>
    <w:rsid w:val="00F354D5"/>
    <w:rsid w:val="00F46CF2"/>
    <w:rsid w:val="00F5119F"/>
    <w:rsid w:val="00F54994"/>
    <w:rsid w:val="00F56312"/>
    <w:rsid w:val="00F628CE"/>
    <w:rsid w:val="00F62A1B"/>
    <w:rsid w:val="00F640EE"/>
    <w:rsid w:val="00F64828"/>
    <w:rsid w:val="00F65915"/>
    <w:rsid w:val="00F73254"/>
    <w:rsid w:val="00F82FA4"/>
    <w:rsid w:val="00F8341D"/>
    <w:rsid w:val="00F83EDB"/>
    <w:rsid w:val="00F84B81"/>
    <w:rsid w:val="00F909B6"/>
    <w:rsid w:val="00F9507F"/>
    <w:rsid w:val="00F9666F"/>
    <w:rsid w:val="00F966E6"/>
    <w:rsid w:val="00FA02C3"/>
    <w:rsid w:val="00FA1C75"/>
    <w:rsid w:val="00FA2B5D"/>
    <w:rsid w:val="00FA467F"/>
    <w:rsid w:val="00FA529A"/>
    <w:rsid w:val="00FA52C0"/>
    <w:rsid w:val="00FA5E09"/>
    <w:rsid w:val="00FA668B"/>
    <w:rsid w:val="00FB51DC"/>
    <w:rsid w:val="00FC2C59"/>
    <w:rsid w:val="00FC3FAD"/>
    <w:rsid w:val="00FC5F41"/>
    <w:rsid w:val="00FC79D0"/>
    <w:rsid w:val="00FD4706"/>
    <w:rsid w:val="00FE0FE5"/>
    <w:rsid w:val="00FE1B32"/>
    <w:rsid w:val="00FE2042"/>
    <w:rsid w:val="00FE2D0E"/>
    <w:rsid w:val="00FE4E55"/>
    <w:rsid w:val="00FE58D7"/>
    <w:rsid w:val="00FF7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5A02EBC-1339-4788-9224-DB525DA38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4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5FF4"/>
    <w:pPr>
      <w:keepNext/>
      <w:keepLines/>
      <w:spacing w:before="480" w:after="0" w:line="360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val="uk-UA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C5FF4"/>
    <w:pPr>
      <w:keepNext/>
      <w:keepLines/>
      <w:spacing w:after="0" w:line="360" w:lineRule="auto"/>
      <w:ind w:firstLine="709"/>
      <w:outlineLvl w:val="2"/>
    </w:pPr>
    <w:rPr>
      <w:rFonts w:ascii="Times New Roman" w:eastAsia="Times New Roman" w:hAnsi="Times New Roman" w:cs="Times New Roman"/>
      <w:b/>
      <w:bCs/>
      <w:sz w:val="28"/>
      <w:lang w:val="uk-UA" w:eastAsia="en-US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2C5FF4"/>
    <w:pPr>
      <w:outlineLvl w:val="3"/>
    </w:pPr>
    <w:rPr>
      <w:bCs w:val="0"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link w:val="ListParagraphChar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796E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327F8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2C5FF4"/>
    <w:rPr>
      <w:rFonts w:ascii="Cambria" w:eastAsia="Times New Roman" w:hAnsi="Cambria" w:cs="Times New Roman"/>
      <w:b/>
      <w:bCs/>
      <w:color w:val="365F91"/>
      <w:sz w:val="28"/>
      <w:szCs w:val="28"/>
      <w:lang w:val="uk-UA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2C5FF4"/>
    <w:rPr>
      <w:rFonts w:ascii="Times New Roman" w:eastAsia="Times New Roman" w:hAnsi="Times New Roman" w:cs="Times New Roman"/>
      <w:b/>
      <w:bCs/>
      <w:sz w:val="28"/>
      <w:lang w:val="uk-UA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2C5FF4"/>
    <w:rPr>
      <w:rFonts w:ascii="Times New Roman" w:eastAsia="Times New Roman" w:hAnsi="Times New Roman" w:cs="Times New Roman"/>
      <w:b/>
      <w:iCs/>
      <w:sz w:val="28"/>
      <w:lang w:val="uk-UA" w:eastAsia="en-US"/>
    </w:rPr>
  </w:style>
  <w:style w:type="paragraph" w:styleId="ListNumber">
    <w:name w:val="List Number"/>
    <w:basedOn w:val="Normal"/>
    <w:uiPriority w:val="4"/>
    <w:unhideWhenUsed/>
    <w:rsid w:val="002C5FF4"/>
    <w:pPr>
      <w:numPr>
        <w:numId w:val="3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eastAsia="Calibri" w:hAnsi="Times New Roman" w:cs="Times New Roman"/>
      <w:sz w:val="28"/>
      <w:lang w:val="en-US" w:eastAsia="en-US"/>
    </w:rPr>
  </w:style>
  <w:style w:type="paragraph" w:styleId="ListBullet">
    <w:name w:val="List Bullet"/>
    <w:basedOn w:val="Normal"/>
    <w:uiPriority w:val="99"/>
    <w:unhideWhenUsed/>
    <w:rsid w:val="002C5FF4"/>
    <w:pPr>
      <w:numPr>
        <w:numId w:val="2"/>
      </w:numPr>
      <w:spacing w:line="360" w:lineRule="auto"/>
      <w:contextualSpacing/>
    </w:pPr>
    <w:rPr>
      <w:rFonts w:ascii="Times New Roman" w:eastAsia="Calibri" w:hAnsi="Times New Roman" w:cs="Times New Roman"/>
      <w:sz w:val="28"/>
      <w:lang w:val="uk-UA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2C5FF4"/>
    <w:pPr>
      <w:spacing w:after="240" w:line="240" w:lineRule="auto"/>
    </w:pPr>
    <w:rPr>
      <w:rFonts w:ascii="Times New Roman" w:eastAsia="Calibri" w:hAnsi="Times New Roman" w:cs="Times New Roman"/>
      <w:bCs/>
      <w:sz w:val="28"/>
      <w:szCs w:val="18"/>
      <w:lang w:val="uk-UA" w:eastAsia="en-US"/>
    </w:rPr>
  </w:style>
  <w:style w:type="character" w:styleId="Strong">
    <w:name w:val="Strong"/>
    <w:uiPriority w:val="22"/>
    <w:qFormat/>
    <w:rsid w:val="002C5FF4"/>
    <w:rPr>
      <w:b/>
      <w:bCs/>
    </w:rPr>
  </w:style>
  <w:style w:type="paragraph" w:customStyle="1" w:styleId="14Times">
    <w:name w:val="14 пт Times без інтервалу"/>
    <w:basedOn w:val="Normal"/>
    <w:qFormat/>
    <w:rsid w:val="002C5FF4"/>
    <w:pPr>
      <w:spacing w:after="0" w:line="240" w:lineRule="auto"/>
    </w:pPr>
    <w:rPr>
      <w:rFonts w:ascii="Times New Roman" w:eastAsia="Calibri" w:hAnsi="Times New Roman" w:cs="Times New Roman"/>
      <w:sz w:val="28"/>
      <w:lang w:val="uk-UA" w:eastAsia="en-US"/>
    </w:rPr>
  </w:style>
  <w:style w:type="paragraph" w:customStyle="1" w:styleId="14Times0">
    <w:name w:val="14 пт Times ПРОПИСНІ"/>
    <w:basedOn w:val="14Times1"/>
    <w:next w:val="14Times"/>
    <w:qFormat/>
    <w:rsid w:val="002C5FF4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2C5FF4"/>
    <w:rPr>
      <w:sz w:val="16"/>
    </w:rPr>
  </w:style>
  <w:style w:type="paragraph" w:customStyle="1" w:styleId="14Times1">
    <w:name w:val="14 пт Times без інтервалу центр"/>
    <w:basedOn w:val="14Times"/>
    <w:rsid w:val="002C5FF4"/>
    <w:pPr>
      <w:jc w:val="center"/>
    </w:pPr>
  </w:style>
  <w:style w:type="paragraph" w:customStyle="1" w:styleId="13115">
    <w:name w:val="13 пт 1.15"/>
    <w:basedOn w:val="14Times"/>
    <w:rsid w:val="002C5FF4"/>
    <w:pPr>
      <w:spacing w:line="276" w:lineRule="auto"/>
    </w:pPr>
    <w:rPr>
      <w:sz w:val="26"/>
    </w:rPr>
  </w:style>
  <w:style w:type="character" w:customStyle="1" w:styleId="a">
    <w:name w:val="Підкреслений"/>
    <w:uiPriority w:val="1"/>
    <w:rsid w:val="002C5FF4"/>
    <w:rPr>
      <w:u w:val="single"/>
    </w:rPr>
  </w:style>
  <w:style w:type="paragraph" w:customStyle="1" w:styleId="14Times11512">
    <w:name w:val="14 пт Times 1.15 центр після 12"/>
    <w:basedOn w:val="14Times1"/>
    <w:rsid w:val="002C5FF4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2C5FF4"/>
    <w:pPr>
      <w:tabs>
        <w:tab w:val="center" w:pos="5245"/>
      </w:tabs>
      <w:spacing w:after="360"/>
      <w:jc w:val="left"/>
    </w:pPr>
  </w:style>
  <w:style w:type="character" w:styleId="Emphasis">
    <w:name w:val="Emphasis"/>
    <w:uiPriority w:val="20"/>
    <w:qFormat/>
    <w:rsid w:val="002C5FF4"/>
    <w:rPr>
      <w:i/>
      <w:iCs/>
    </w:rPr>
  </w:style>
  <w:style w:type="paragraph" w:customStyle="1" w:styleId="14Times2">
    <w:name w:val="14 пт Times відступ без інтервалу"/>
    <w:basedOn w:val="14Times"/>
    <w:rsid w:val="002C5FF4"/>
    <w:pPr>
      <w:tabs>
        <w:tab w:val="left" w:pos="2835"/>
      </w:tabs>
      <w:ind w:firstLine="567"/>
    </w:pPr>
  </w:style>
  <w:style w:type="paragraph" w:customStyle="1" w:styleId="Visio15">
    <w:name w:val="Visio центр 1.5"/>
    <w:basedOn w:val="Normal"/>
    <w:next w:val="Normal"/>
    <w:rsid w:val="002C5FF4"/>
    <w:pPr>
      <w:spacing w:after="0" w:line="360" w:lineRule="auto"/>
      <w:jc w:val="center"/>
    </w:pPr>
    <w:rPr>
      <w:rFonts w:ascii="Times New Roman" w:eastAsia="Calibri" w:hAnsi="Times New Roman" w:cs="Times New Roman"/>
      <w:sz w:val="28"/>
      <w:lang w:val="uk-UA" w:eastAsia="en-US"/>
    </w:rPr>
  </w:style>
  <w:style w:type="character" w:styleId="Hyperlink">
    <w:name w:val="Hyperlink"/>
    <w:uiPriority w:val="99"/>
    <w:unhideWhenUsed/>
    <w:rsid w:val="002C5FF4"/>
    <w:rPr>
      <w:color w:val="auto"/>
      <w:u w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2C5FF4"/>
    <w:pPr>
      <w:spacing w:line="276" w:lineRule="auto"/>
      <w:jc w:val="center"/>
      <w:outlineLvl w:val="9"/>
    </w:pPr>
    <w:rPr>
      <w:rFonts w:ascii="Times New Roman" w:hAnsi="Times New Roman"/>
      <w:color w:val="auto"/>
      <w:lang w:eastAsia="uk-UA"/>
    </w:rPr>
  </w:style>
  <w:style w:type="paragraph" w:styleId="TOC1">
    <w:name w:val="toc 1"/>
    <w:basedOn w:val="Normal"/>
    <w:next w:val="Normal"/>
    <w:autoRedefine/>
    <w:uiPriority w:val="39"/>
    <w:unhideWhenUsed/>
    <w:rsid w:val="002C5FF4"/>
    <w:pPr>
      <w:tabs>
        <w:tab w:val="left" w:pos="560"/>
        <w:tab w:val="left" w:pos="1418"/>
        <w:tab w:val="right" w:leader="dot" w:pos="9629"/>
      </w:tabs>
      <w:spacing w:before="240" w:after="100"/>
    </w:pPr>
    <w:rPr>
      <w:rFonts w:ascii="Times New Roman" w:eastAsia="Calibri" w:hAnsi="Times New Roman" w:cs="Times New Roman"/>
      <w:noProof/>
      <w:sz w:val="28"/>
      <w:lang w:val="uk-UA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2C5FF4"/>
    <w:pPr>
      <w:tabs>
        <w:tab w:val="left" w:pos="1134"/>
        <w:tab w:val="right" w:leader="dot" w:pos="9629"/>
      </w:tabs>
      <w:spacing w:after="60"/>
      <w:ind w:left="567"/>
    </w:pPr>
    <w:rPr>
      <w:rFonts w:ascii="Times New Roman" w:eastAsia="Calibri" w:hAnsi="Times New Roman" w:cs="Times New Roman"/>
      <w:b/>
      <w:noProof/>
      <w:sz w:val="28"/>
      <w:lang w:val="uk-UA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2C5FF4"/>
    <w:pPr>
      <w:tabs>
        <w:tab w:val="left" w:pos="1843"/>
        <w:tab w:val="right" w:leader="dot" w:pos="9629"/>
      </w:tabs>
      <w:spacing w:after="60"/>
      <w:ind w:left="1134"/>
      <w:contextualSpacing/>
    </w:pPr>
    <w:rPr>
      <w:rFonts w:ascii="Times New Roman" w:eastAsia="Calibri" w:hAnsi="Times New Roman" w:cs="Times New Roman"/>
      <w:b/>
      <w:noProof/>
      <w:sz w:val="28"/>
      <w:lang w:val="uk-UA" w:eastAsia="en-US"/>
    </w:rPr>
  </w:style>
  <w:style w:type="paragraph" w:customStyle="1" w:styleId="1">
    <w:name w:val="Заголовок 1 Без нумерации"/>
    <w:basedOn w:val="Heading1"/>
    <w:next w:val="a0"/>
    <w:rsid w:val="002C5FF4"/>
    <w:pPr>
      <w:pageBreakBefore/>
      <w:spacing w:after="240"/>
      <w:jc w:val="center"/>
    </w:pPr>
    <w:rPr>
      <w:rFonts w:ascii="Times New Roman" w:hAnsi="Times New Roman"/>
      <w:caps/>
      <w:color w:val="auto"/>
    </w:rPr>
  </w:style>
  <w:style w:type="paragraph" w:customStyle="1" w:styleId="a0">
    <w:name w:val="Основной"/>
    <w:basedOn w:val="Normal"/>
    <w:link w:val="a1"/>
    <w:qFormat/>
    <w:rsid w:val="002C5FF4"/>
    <w:pPr>
      <w:spacing w:after="0" w:line="360" w:lineRule="auto"/>
      <w:ind w:firstLine="709"/>
      <w:contextualSpacing/>
      <w:jc w:val="both"/>
    </w:pPr>
    <w:rPr>
      <w:rFonts w:ascii="Times New Roman" w:eastAsia="Calibri" w:hAnsi="Times New Roman" w:cs="Times New Roman"/>
      <w:sz w:val="28"/>
      <w:lang w:val="uk-UA" w:eastAsia="en-US"/>
    </w:rPr>
  </w:style>
  <w:style w:type="character" w:customStyle="1" w:styleId="a1">
    <w:name w:val="Основной Знак"/>
    <w:link w:val="a0"/>
    <w:rsid w:val="002C5FF4"/>
    <w:rPr>
      <w:rFonts w:ascii="Times New Roman" w:eastAsia="Calibri" w:hAnsi="Times New Roman" w:cs="Times New Roman"/>
      <w:sz w:val="28"/>
      <w:lang w:val="uk-UA" w:eastAsia="en-US"/>
    </w:rPr>
  </w:style>
  <w:style w:type="paragraph" w:styleId="NormalWeb">
    <w:name w:val="Normal (Web)"/>
    <w:basedOn w:val="Normal"/>
    <w:uiPriority w:val="99"/>
    <w:rsid w:val="002C5FF4"/>
    <w:pPr>
      <w:suppressAutoHyphens/>
      <w:spacing w:before="280" w:after="280" w:line="36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customStyle="1" w:styleId="PreformattedText">
    <w:name w:val="Preformatted Text"/>
    <w:basedOn w:val="Normal"/>
    <w:rsid w:val="002C5FF4"/>
    <w:pPr>
      <w:suppressAutoHyphens/>
      <w:spacing w:after="0" w:line="360" w:lineRule="auto"/>
    </w:pPr>
    <w:rPr>
      <w:rFonts w:ascii="DejaVu Sans Mono" w:eastAsia="DejaVu Sans Mono" w:hAnsi="DejaVu Sans Mono" w:cs="Lohit Hindi"/>
      <w:sz w:val="20"/>
      <w:szCs w:val="20"/>
      <w:lang w:eastAsia="zh-CN"/>
    </w:rPr>
  </w:style>
  <w:style w:type="paragraph" w:styleId="ListBullet3">
    <w:name w:val="List Bullet 3"/>
    <w:basedOn w:val="Normal"/>
    <w:uiPriority w:val="99"/>
    <w:unhideWhenUsed/>
    <w:rsid w:val="002C5FF4"/>
    <w:pPr>
      <w:numPr>
        <w:numId w:val="4"/>
      </w:numPr>
      <w:spacing w:line="360" w:lineRule="auto"/>
      <w:contextualSpacing/>
    </w:pPr>
    <w:rPr>
      <w:rFonts w:ascii="Times New Roman" w:eastAsia="Calibri" w:hAnsi="Times New Roman" w:cs="Times New Roman"/>
      <w:sz w:val="28"/>
      <w:lang w:val="uk-UA" w:eastAsia="en-US"/>
    </w:rPr>
  </w:style>
  <w:style w:type="character" w:customStyle="1" w:styleId="CourierNew">
    <w:name w:val="Выделение Courier New"/>
    <w:uiPriority w:val="1"/>
    <w:rsid w:val="002C5FF4"/>
    <w:rPr>
      <w:rFonts w:ascii="Courier New" w:hAnsi="Courier New" w:cs="Courier New"/>
      <w:b w:val="0"/>
      <w:lang w:val="en-US"/>
    </w:rPr>
  </w:style>
  <w:style w:type="paragraph" w:customStyle="1" w:styleId="MTDisplayEquation">
    <w:name w:val="MTDisplayEquation"/>
    <w:basedOn w:val="a0"/>
    <w:next w:val="Normal"/>
    <w:link w:val="MTDisplayEquation0"/>
    <w:rsid w:val="002C5FF4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link w:val="MTDisplayEquation"/>
    <w:rsid w:val="002C5FF4"/>
    <w:rPr>
      <w:rFonts w:ascii="Times New Roman" w:eastAsia="Calibri" w:hAnsi="Times New Roman" w:cs="Times New Roman"/>
      <w:sz w:val="28"/>
      <w:lang w:val="uk-UA" w:eastAsia="en-US"/>
    </w:rPr>
  </w:style>
  <w:style w:type="paragraph" w:customStyle="1" w:styleId="DefaultStyle">
    <w:name w:val="Default Style"/>
    <w:rsid w:val="002C5FF4"/>
    <w:pPr>
      <w:widowControl w:val="0"/>
      <w:suppressAutoHyphens/>
    </w:pPr>
    <w:rPr>
      <w:rFonts w:ascii="Times New Roman" w:eastAsia="DejaVu Sans" w:hAnsi="Times New Roman" w:cs="Lohit Hindi"/>
      <w:sz w:val="24"/>
      <w:szCs w:val="24"/>
      <w:lang w:val="en-US" w:eastAsia="zh-CN" w:bidi="hi-IN"/>
    </w:rPr>
  </w:style>
  <w:style w:type="paragraph" w:styleId="Header">
    <w:name w:val="header"/>
    <w:basedOn w:val="Normal"/>
    <w:link w:val="HeaderChar"/>
    <w:unhideWhenUsed/>
    <w:rsid w:val="002C5FF4"/>
    <w:pPr>
      <w:tabs>
        <w:tab w:val="center" w:pos="4513"/>
        <w:tab w:val="right" w:pos="9026"/>
      </w:tabs>
      <w:spacing w:after="0" w:line="240" w:lineRule="auto"/>
    </w:pPr>
    <w:rPr>
      <w:rFonts w:ascii="Times New Roman" w:eastAsia="Calibri" w:hAnsi="Times New Roman" w:cs="Times New Roman"/>
      <w:sz w:val="28"/>
      <w:lang w:val="uk-UA" w:eastAsia="en-US"/>
    </w:rPr>
  </w:style>
  <w:style w:type="character" w:customStyle="1" w:styleId="HeaderChar">
    <w:name w:val="Header Char"/>
    <w:basedOn w:val="DefaultParagraphFont"/>
    <w:link w:val="Header"/>
    <w:rsid w:val="002C5FF4"/>
    <w:rPr>
      <w:rFonts w:ascii="Times New Roman" w:eastAsia="Calibri" w:hAnsi="Times New Roman" w:cs="Times New Roman"/>
      <w:sz w:val="28"/>
      <w:lang w:val="uk-UA" w:eastAsia="en-US"/>
    </w:rPr>
  </w:style>
  <w:style w:type="paragraph" w:styleId="Footer">
    <w:name w:val="footer"/>
    <w:basedOn w:val="Normal"/>
    <w:link w:val="FooterChar"/>
    <w:unhideWhenUsed/>
    <w:rsid w:val="002C5FF4"/>
    <w:pPr>
      <w:tabs>
        <w:tab w:val="center" w:pos="4513"/>
        <w:tab w:val="right" w:pos="9026"/>
      </w:tabs>
      <w:spacing w:after="0" w:line="240" w:lineRule="auto"/>
    </w:pPr>
    <w:rPr>
      <w:rFonts w:ascii="Times New Roman" w:eastAsia="Calibri" w:hAnsi="Times New Roman" w:cs="Times New Roman"/>
      <w:sz w:val="28"/>
      <w:lang w:val="uk-UA" w:eastAsia="en-US"/>
    </w:rPr>
  </w:style>
  <w:style w:type="character" w:customStyle="1" w:styleId="FooterChar">
    <w:name w:val="Footer Char"/>
    <w:basedOn w:val="DefaultParagraphFont"/>
    <w:link w:val="Footer"/>
    <w:rsid w:val="002C5FF4"/>
    <w:rPr>
      <w:rFonts w:ascii="Times New Roman" w:eastAsia="Calibri" w:hAnsi="Times New Roman" w:cs="Times New Roman"/>
      <w:sz w:val="28"/>
      <w:lang w:val="uk-UA" w:eastAsia="en-US"/>
    </w:rPr>
  </w:style>
  <w:style w:type="character" w:customStyle="1" w:styleId="ListParagraphChar">
    <w:name w:val="List Paragraph Char"/>
    <w:link w:val="ListParagraph"/>
    <w:locked/>
    <w:rsid w:val="002C5FF4"/>
  </w:style>
  <w:style w:type="paragraph" w:styleId="NoSpacing">
    <w:name w:val="No Spacing"/>
    <w:uiPriority w:val="1"/>
    <w:qFormat/>
    <w:rsid w:val="002C5FF4"/>
    <w:pPr>
      <w:spacing w:before="120" w:after="120" w:line="240" w:lineRule="auto"/>
    </w:pPr>
    <w:rPr>
      <w:rFonts w:ascii="Times New Roman" w:eastAsia="Calibri" w:hAnsi="Times New Roman" w:cs="Times New Roman"/>
      <w:sz w:val="24"/>
      <w:lang w:eastAsia="en-US"/>
    </w:rPr>
  </w:style>
  <w:style w:type="character" w:styleId="PageNumber">
    <w:name w:val="page number"/>
    <w:basedOn w:val="DefaultParagraphFont"/>
    <w:rsid w:val="002C5FF4"/>
  </w:style>
  <w:style w:type="character" w:customStyle="1" w:styleId="apple-converted-space">
    <w:name w:val="apple-converted-space"/>
    <w:basedOn w:val="DefaultParagraphFont"/>
    <w:rsid w:val="002C5FF4"/>
  </w:style>
  <w:style w:type="paragraph" w:styleId="HTMLPreformatted">
    <w:name w:val="HTML Preformatted"/>
    <w:basedOn w:val="Normal"/>
    <w:link w:val="HTMLPreformattedChar"/>
    <w:uiPriority w:val="99"/>
    <w:unhideWhenUsed/>
    <w:rsid w:val="002C5F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C5FF4"/>
    <w:rPr>
      <w:rFonts w:ascii="Courier New" w:eastAsia="Times New Roman" w:hAnsi="Courier New" w:cs="Courier New"/>
      <w:sz w:val="20"/>
      <w:szCs w:val="20"/>
    </w:rPr>
  </w:style>
  <w:style w:type="character" w:customStyle="1" w:styleId="keyword">
    <w:name w:val="keyword"/>
    <w:basedOn w:val="DefaultParagraphFont"/>
    <w:rsid w:val="002C5FF4"/>
  </w:style>
  <w:style w:type="paragraph" w:customStyle="1" w:styleId="a2">
    <w:name w:val="Чертежный"/>
    <w:rsid w:val="002C5FF4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C020D10-5A52-415F-BD38-8C759902F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21</Pages>
  <Words>2921</Words>
  <Characters>16654</Characters>
  <Application>Microsoft Office Word</Application>
  <DocSecurity>0</DocSecurity>
  <Lines>138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9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h</dc:creator>
  <cp:lastModifiedBy>Oleksandr Sochka</cp:lastModifiedBy>
  <cp:revision>20</cp:revision>
  <cp:lastPrinted>2015-05-07T22:50:00Z</cp:lastPrinted>
  <dcterms:created xsi:type="dcterms:W3CDTF">2015-04-09T21:51:00Z</dcterms:created>
  <dcterms:modified xsi:type="dcterms:W3CDTF">2015-05-07T22:50:00Z</dcterms:modified>
</cp:coreProperties>
</file>